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137D" w:rsidRDefault="0080137D" w:rsidP="008F4A88">
      <w:pPr>
        <w:pStyle w:val="1"/>
      </w:pPr>
      <w:r>
        <w:rPr>
          <w:rFonts w:hint="eastAsia"/>
        </w:rPr>
        <w:t>项目目标</w:t>
      </w:r>
    </w:p>
    <w:p w:rsidR="0080137D" w:rsidRDefault="0080137D" w:rsidP="0080137D">
      <w:r>
        <w:t></w:t>
      </w:r>
      <w:r>
        <w:tab/>
      </w:r>
      <w:r>
        <w:rPr>
          <w:rFonts w:hint="eastAsia"/>
        </w:rPr>
        <w:t>学生端：给学生提供的功能主要为学习资料（包括课程</w:t>
      </w:r>
      <w:proofErr w:type="spellStart"/>
      <w:r>
        <w:t>ppt</w:t>
      </w:r>
      <w:proofErr w:type="spellEnd"/>
      <w:r>
        <w:rPr>
          <w:rFonts w:hint="eastAsia"/>
        </w:rPr>
        <w:t>，讲义，试卷；各大竞赛的资料，心得；书籍的影印版等等）的上传和下载，旧物品的拍卖信息发放，失物招领信息的发放。</w:t>
      </w:r>
    </w:p>
    <w:p w:rsidR="0080137D" w:rsidRDefault="0080137D" w:rsidP="0080137D">
      <w:r>
        <w:t></w:t>
      </w:r>
      <w:r>
        <w:tab/>
      </w:r>
      <w:r>
        <w:rPr>
          <w:rFonts w:hint="eastAsia"/>
        </w:rPr>
        <w:t>管理员端：给管理员提供的权限主要为学习资料（包括课程</w:t>
      </w:r>
      <w:proofErr w:type="spellStart"/>
      <w:r>
        <w:t>ppt</w:t>
      </w:r>
      <w:proofErr w:type="spellEnd"/>
      <w:r>
        <w:rPr>
          <w:rFonts w:hint="eastAsia"/>
        </w:rPr>
        <w:t>，讲义，试卷；各大竞赛的资料，心得；书籍的影印版等等）的审核和公开，旧物品的拍卖信息和失物招领信息的审核。</w:t>
      </w:r>
    </w:p>
    <w:p w:rsidR="0080137D" w:rsidRDefault="0080137D" w:rsidP="0080137D">
      <w:pPr>
        <w:rPr>
          <w:rFonts w:hint="eastAsia"/>
        </w:rPr>
      </w:pPr>
      <w:r>
        <w:t></w:t>
      </w:r>
      <w:r>
        <w:tab/>
      </w:r>
      <w:r>
        <w:rPr>
          <w:rFonts w:hint="eastAsia"/>
        </w:rPr>
        <w:t>本软件主要在供南京理工大学在校学生使用，旨在为南理工学子提供学习生活的辅助性服务，填补官方服务的空白和短板。使用者包括学生，管理员等。</w:t>
      </w:r>
    </w:p>
    <w:p w:rsidR="0080137D" w:rsidRPr="0080137D" w:rsidRDefault="0080137D" w:rsidP="0080137D">
      <w:pPr>
        <w:pStyle w:val="1"/>
        <w:rPr>
          <w:rFonts w:hint="eastAsia"/>
        </w:rPr>
      </w:pPr>
      <w:r>
        <w:rPr>
          <w:rFonts w:hint="eastAsia"/>
        </w:rPr>
        <w:t>人员分工</w:t>
      </w:r>
    </w:p>
    <w:p w:rsidR="0080137D" w:rsidRDefault="0080137D" w:rsidP="0080137D">
      <w:r>
        <w:object w:dxaOrig="14640" w:dyaOrig="8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5.4pt;height:243.4pt" o:ole="">
            <v:imagedata r:id="rId8" o:title=""/>
          </v:shape>
          <o:OLEObject Type="Embed" ProgID="Visio.Drawing.15" ShapeID="_x0000_i1027" DrawAspect="Content" ObjectID="_1599604159" r:id="rId9"/>
        </w:object>
      </w:r>
    </w:p>
    <w:p w:rsidR="008F4A88" w:rsidRDefault="008F4A88" w:rsidP="008F4A88">
      <w:pPr>
        <w:pStyle w:val="1"/>
      </w:pPr>
      <w:r>
        <w:rPr>
          <w:rFonts w:hint="eastAsia"/>
        </w:rPr>
        <w:lastRenderedPageBreak/>
        <w:t>开发过程</w:t>
      </w:r>
    </w:p>
    <w:p w:rsidR="008F4A88" w:rsidRDefault="008F4A88" w:rsidP="008F4A88">
      <w:r>
        <w:rPr>
          <w:noProof/>
        </w:rPr>
        <w:drawing>
          <wp:inline distT="0" distB="0" distL="0" distR="0" wp14:anchorId="6071395C" wp14:editId="35684880">
            <wp:extent cx="5939790" cy="2056765"/>
            <wp:effectExtent l="0" t="0" r="381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05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A88" w:rsidRDefault="008F4A88" w:rsidP="008F4A88"/>
    <w:p w:rsidR="008F4A88" w:rsidRDefault="008F4A88" w:rsidP="008F4A88">
      <w:r>
        <w:rPr>
          <w:noProof/>
        </w:rPr>
        <w:drawing>
          <wp:inline distT="0" distB="0" distL="0" distR="0" wp14:anchorId="43A523A4" wp14:editId="7FCEDC4E">
            <wp:extent cx="5939790" cy="1931035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3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E1F" w:rsidRDefault="00DC4E1F" w:rsidP="008F4A88"/>
    <w:p w:rsidR="00DC4E1F" w:rsidRDefault="00DC4E1F" w:rsidP="008F4A88">
      <w:r>
        <w:rPr>
          <w:noProof/>
        </w:rPr>
        <w:drawing>
          <wp:inline distT="0" distB="0" distL="0" distR="0" wp14:anchorId="26CD66BE" wp14:editId="5C0D07E6">
            <wp:extent cx="5939790" cy="2701925"/>
            <wp:effectExtent l="0" t="0" r="381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29CF" w:rsidRDefault="00EC29CF" w:rsidP="008F4A88"/>
    <w:p w:rsidR="00EC29CF" w:rsidRDefault="00EC29CF" w:rsidP="008F4A88">
      <w:r>
        <w:rPr>
          <w:noProof/>
        </w:rPr>
        <w:lastRenderedPageBreak/>
        <w:drawing>
          <wp:inline distT="0" distB="0" distL="0" distR="0" wp14:anchorId="5B52D522" wp14:editId="5C792BB4">
            <wp:extent cx="5939790" cy="1115695"/>
            <wp:effectExtent l="0" t="0" r="381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1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B94" w:rsidRDefault="00637B94" w:rsidP="008F4A88"/>
    <w:p w:rsidR="00637B94" w:rsidRDefault="00637B94" w:rsidP="00637B94">
      <w:pPr>
        <w:pStyle w:val="1"/>
      </w:pPr>
      <w:r>
        <w:rPr>
          <w:rFonts w:hint="eastAsia"/>
        </w:rPr>
        <w:t>开发结果总结</w:t>
      </w:r>
    </w:p>
    <w:p w:rsidR="009514BB" w:rsidRPr="009514BB" w:rsidRDefault="00215A55" w:rsidP="009514BB">
      <w:pPr>
        <w:pStyle w:val="3"/>
        <w:rPr>
          <w:rFonts w:hint="eastAsia"/>
        </w:rPr>
      </w:pPr>
      <w:bookmarkStart w:id="0" w:name="_Toc524593974"/>
      <w:r w:rsidRPr="00BB7910">
        <w:t>教辅资料</w:t>
      </w:r>
      <w:r>
        <w:rPr>
          <w:rFonts w:hint="eastAsia"/>
        </w:rPr>
        <w:t>共享</w:t>
      </w:r>
      <w:r w:rsidRPr="00BB7910">
        <w:t>模块</w:t>
      </w:r>
      <w:bookmarkEnd w:id="0"/>
    </w:p>
    <w:p w:rsidR="00215A55" w:rsidRDefault="00215A55" w:rsidP="00215A55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上传资料：用户上传已有的资料，方便其他用户下载；</w:t>
      </w:r>
    </w:p>
    <w:p w:rsidR="00215A55" w:rsidRDefault="00215A55" w:rsidP="00215A55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下载资料：用户可以下载自己需要的资料。</w:t>
      </w:r>
    </w:p>
    <w:p w:rsidR="00215A55" w:rsidRDefault="00215A55" w:rsidP="00215A55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标签分类：此外，模块允许资料码上标签进行分类。用户在上</w:t>
      </w:r>
      <w:proofErr w:type="gramStart"/>
      <w:r>
        <w:rPr>
          <w:rFonts w:hint="eastAsia"/>
          <w:sz w:val="24"/>
        </w:rPr>
        <w:t>传资料</w:t>
      </w:r>
      <w:proofErr w:type="gramEnd"/>
      <w:r>
        <w:rPr>
          <w:rFonts w:hint="eastAsia"/>
          <w:sz w:val="24"/>
        </w:rPr>
        <w:t>时给</w:t>
      </w:r>
      <w:proofErr w:type="gramStart"/>
      <w:r>
        <w:rPr>
          <w:rFonts w:hint="eastAsia"/>
          <w:sz w:val="24"/>
        </w:rPr>
        <w:t>资料勾选不同</w:t>
      </w:r>
      <w:proofErr w:type="gramEnd"/>
      <w:r>
        <w:rPr>
          <w:rFonts w:hint="eastAsia"/>
          <w:sz w:val="24"/>
        </w:rPr>
        <w:t>的分类标签，用作分类的依据。这里的</w:t>
      </w:r>
      <w:r w:rsidRPr="00A47DC9">
        <w:rPr>
          <w:rFonts w:hint="eastAsia"/>
          <w:sz w:val="24"/>
        </w:rPr>
        <w:t>标签包括：专业分类：软件工程、计算机科学与技术、网络工程、智能科学与技术</w:t>
      </w:r>
      <w:r>
        <w:rPr>
          <w:rFonts w:hint="eastAsia"/>
          <w:sz w:val="24"/>
        </w:rPr>
        <w:t>等</w:t>
      </w:r>
      <w:r w:rsidRPr="00A47DC9">
        <w:rPr>
          <w:rFonts w:hint="eastAsia"/>
          <w:sz w:val="24"/>
        </w:rPr>
        <w:t>；课程名称：高等数学、大学英语、大学物理、计算机组成原理、操作系统、软件体系结构、软件设计模式</w:t>
      </w:r>
      <w:r>
        <w:rPr>
          <w:rFonts w:hint="eastAsia"/>
          <w:sz w:val="24"/>
        </w:rPr>
        <w:t>等</w:t>
      </w:r>
      <w:r w:rsidRPr="00A47DC9">
        <w:rPr>
          <w:rFonts w:hint="eastAsia"/>
          <w:sz w:val="24"/>
        </w:rPr>
        <w:t>；资料类型：课件、试卷、文档等等。</w:t>
      </w:r>
    </w:p>
    <w:p w:rsidR="00215A55" w:rsidRDefault="00215A55" w:rsidP="00215A55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分类筛选：用户可以输入标签类型，筛选数据库内的资料。比如当用户在下拉框中选择数据结构这个科目的标签，列表会呈现出当前所有给科目的资料。</w:t>
      </w:r>
    </w:p>
    <w:p w:rsidR="00215A55" w:rsidRDefault="00215A55" w:rsidP="00215A55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资料检索：用户可以输入关键字检索含有该关键字的资料。</w:t>
      </w:r>
    </w:p>
    <w:p w:rsidR="00261A3A" w:rsidRPr="00261A3A" w:rsidRDefault="00E90B51" w:rsidP="00261A3A">
      <w:pPr>
        <w:pStyle w:val="3"/>
        <w:rPr>
          <w:rFonts w:hint="eastAsia"/>
        </w:rPr>
      </w:pPr>
      <w:bookmarkStart w:id="1" w:name="_Toc524593975"/>
      <w:r>
        <w:rPr>
          <w:rFonts w:hint="eastAsia"/>
        </w:rPr>
        <w:t>旧物</w:t>
      </w:r>
      <w:r w:rsidRPr="00695A8C">
        <w:rPr>
          <w:rFonts w:hint="eastAsia"/>
        </w:rPr>
        <w:t>拍卖模块</w:t>
      </w:r>
      <w:bookmarkStart w:id="2" w:name="_GoBack"/>
      <w:bookmarkEnd w:id="1"/>
      <w:bookmarkEnd w:id="2"/>
    </w:p>
    <w:p w:rsidR="00E90B51" w:rsidRPr="00966282" w:rsidRDefault="00E90B51" w:rsidP="00E90B51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拍卖信息维护</w:t>
      </w:r>
      <w:r w:rsidRPr="00966282">
        <w:rPr>
          <w:rFonts w:hint="eastAsia"/>
          <w:sz w:val="24"/>
        </w:rPr>
        <w:t>：</w:t>
      </w:r>
      <w:r>
        <w:rPr>
          <w:rFonts w:hint="eastAsia"/>
          <w:sz w:val="24"/>
        </w:rPr>
        <w:t>用户</w:t>
      </w:r>
      <w:r w:rsidRPr="00966282">
        <w:rPr>
          <w:rFonts w:hint="eastAsia"/>
          <w:sz w:val="24"/>
        </w:rPr>
        <w:t>可通过该网页发布物品拍卖信息，例如：旧书、</w:t>
      </w:r>
      <w:proofErr w:type="gramStart"/>
      <w:r w:rsidRPr="00966282">
        <w:rPr>
          <w:rFonts w:hint="eastAsia"/>
          <w:sz w:val="24"/>
        </w:rPr>
        <w:t>旧运动</w:t>
      </w:r>
      <w:proofErr w:type="gramEnd"/>
      <w:r w:rsidRPr="00966282">
        <w:rPr>
          <w:rFonts w:hint="eastAsia"/>
          <w:sz w:val="24"/>
        </w:rPr>
        <w:t>器材等物品。</w:t>
      </w:r>
      <w:r>
        <w:rPr>
          <w:rFonts w:hint="eastAsia"/>
          <w:sz w:val="24"/>
        </w:rPr>
        <w:t>当然也可以随时编辑、删除自己的拍卖信息</w:t>
      </w:r>
    </w:p>
    <w:p w:rsidR="00E90B51" w:rsidRPr="002C61BF" w:rsidRDefault="00E90B51" w:rsidP="00E90B51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 w:rsidRPr="002C61BF">
        <w:rPr>
          <w:rFonts w:hint="eastAsia"/>
          <w:sz w:val="24"/>
        </w:rPr>
        <w:t>物品资料展示：拍卖消息不提供买卖途径，仅提供商品信息（商品图片等）</w:t>
      </w:r>
    </w:p>
    <w:p w:rsidR="00E90B51" w:rsidRDefault="00E90B51" w:rsidP="00E90B51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 w:rsidRPr="002C61BF">
        <w:rPr>
          <w:rFonts w:hint="eastAsia"/>
          <w:sz w:val="24"/>
        </w:rPr>
        <w:t>买家联系</w:t>
      </w:r>
      <w:r>
        <w:rPr>
          <w:rFonts w:hint="eastAsia"/>
          <w:sz w:val="24"/>
        </w:rPr>
        <w:t>：</w:t>
      </w:r>
      <w:r w:rsidRPr="002C61BF">
        <w:rPr>
          <w:rFonts w:hint="eastAsia"/>
          <w:sz w:val="24"/>
        </w:rPr>
        <w:t>拍卖意愿已经卖家联系方式。买家若有需要可以以给予的联系方式联系卖家。</w:t>
      </w:r>
    </w:p>
    <w:p w:rsidR="00E90B51" w:rsidRDefault="00E90B51" w:rsidP="00E90B51">
      <w:pPr>
        <w:pStyle w:val="ae"/>
        <w:numPr>
          <w:ilvl w:val="0"/>
          <w:numId w:val="37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状态监视：假若当前物品已经被拍卖成功，当前的拍卖消息被标记为诸如拍卖成功的状态；</w:t>
      </w:r>
    </w:p>
    <w:p w:rsidR="00E90B51" w:rsidRDefault="009514BB" w:rsidP="00E90B51">
      <w:pPr>
        <w:spacing w:line="360" w:lineRule="auto"/>
        <w:ind w:left="420"/>
      </w:pPr>
      <w:r>
        <w:rPr>
          <w:noProof/>
        </w:rPr>
        <w:lastRenderedPageBreak/>
        <w:drawing>
          <wp:inline distT="0" distB="0" distL="0" distR="0" wp14:anchorId="09859DC7" wp14:editId="3FE43CE5">
            <wp:extent cx="5939790" cy="362839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14BB" w:rsidRDefault="009514BB" w:rsidP="00E90B51">
      <w:pPr>
        <w:spacing w:line="360" w:lineRule="auto"/>
        <w:ind w:left="420"/>
      </w:pPr>
    </w:p>
    <w:p w:rsidR="009514BB" w:rsidRDefault="009514BB" w:rsidP="00E90B51">
      <w:pPr>
        <w:spacing w:line="360" w:lineRule="auto"/>
        <w:ind w:left="420"/>
      </w:pPr>
      <w:r>
        <w:rPr>
          <w:noProof/>
        </w:rPr>
        <w:drawing>
          <wp:inline distT="0" distB="0" distL="0" distR="0" wp14:anchorId="14A15F0E" wp14:editId="07C6CA48">
            <wp:extent cx="5939790" cy="344043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40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DB0" w:rsidRDefault="00604DB0" w:rsidP="00E90B51">
      <w:pPr>
        <w:spacing w:line="360" w:lineRule="auto"/>
        <w:ind w:left="420"/>
      </w:pPr>
    </w:p>
    <w:p w:rsidR="00604DB0" w:rsidRDefault="00604DB0" w:rsidP="00E90B51">
      <w:pPr>
        <w:spacing w:line="360" w:lineRule="auto"/>
        <w:ind w:left="420"/>
      </w:pPr>
      <w:r>
        <w:rPr>
          <w:noProof/>
        </w:rPr>
        <w:lastRenderedPageBreak/>
        <w:drawing>
          <wp:inline distT="0" distB="0" distL="0" distR="0" wp14:anchorId="3D791388" wp14:editId="7751000B">
            <wp:extent cx="5939790" cy="436880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6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846" w:rsidRDefault="003A2846" w:rsidP="00E90B51">
      <w:pPr>
        <w:spacing w:line="360" w:lineRule="auto"/>
        <w:ind w:left="420"/>
      </w:pPr>
    </w:p>
    <w:p w:rsidR="003A2846" w:rsidRPr="00E90B51" w:rsidRDefault="003A2846" w:rsidP="00E90B51">
      <w:pPr>
        <w:spacing w:line="360" w:lineRule="auto"/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51EBEE7F" wp14:editId="74189619">
            <wp:extent cx="5939790" cy="3553460"/>
            <wp:effectExtent l="0" t="0" r="381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55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A55" w:rsidRPr="00215A55" w:rsidRDefault="00215A55" w:rsidP="00215A55">
      <w:pPr>
        <w:rPr>
          <w:rFonts w:hint="eastAsia"/>
        </w:rPr>
      </w:pPr>
    </w:p>
    <w:sectPr w:rsidR="00215A55" w:rsidRPr="00215A55" w:rsidSect="002269BE">
      <w:headerReference w:type="default" r:id="rId18"/>
      <w:footerReference w:type="default" r:id="rId19"/>
      <w:headerReference w:type="first" r:id="rId20"/>
      <w:footerReference w:type="first" r:id="rId21"/>
      <w:pgSz w:w="11906" w:h="16838"/>
      <w:pgMar w:top="1134" w:right="1134" w:bottom="1134" w:left="1134" w:header="567" w:footer="680" w:gutter="284"/>
      <w:cols w:space="720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375F" w:rsidRDefault="00E3375F" w:rsidP="003524D7">
      <w:pPr>
        <w:spacing w:line="240" w:lineRule="auto"/>
      </w:pPr>
      <w:r>
        <w:separator/>
      </w:r>
    </w:p>
  </w:endnote>
  <w:endnote w:type="continuationSeparator" w:id="0">
    <w:p w:rsidR="00E3375F" w:rsidRDefault="00E3375F" w:rsidP="003524D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61720914"/>
      <w:docPartObj>
        <w:docPartGallery w:val="Page Numbers (Bottom of Page)"/>
        <w:docPartUnique/>
      </w:docPartObj>
    </w:sdtPr>
    <w:sdtEndPr/>
    <w:sdtContent>
      <w:p w:rsidR="00E63A20" w:rsidRDefault="00E63A2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6AAB" w:rsidRPr="00536AAB">
          <w:rPr>
            <w:noProof/>
            <w:lang w:val="zh-CN"/>
          </w:rPr>
          <w:t>2</w:t>
        </w:r>
        <w:r>
          <w:fldChar w:fldCharType="end"/>
        </w:r>
      </w:p>
    </w:sdtContent>
  </w:sdt>
  <w:p w:rsidR="00E63A20" w:rsidRDefault="00E63A20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72862745"/>
      <w:docPartObj>
        <w:docPartGallery w:val="Page Numbers (Bottom of Page)"/>
        <w:docPartUnique/>
      </w:docPartObj>
    </w:sdtPr>
    <w:sdtEndPr/>
    <w:sdtContent>
      <w:p w:rsidR="00E63A20" w:rsidRDefault="00E63A20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36AAB" w:rsidRPr="00536AAB">
          <w:rPr>
            <w:noProof/>
            <w:lang w:val="zh-CN"/>
          </w:rPr>
          <w:t>1</w:t>
        </w:r>
        <w:r>
          <w:fldChar w:fldCharType="end"/>
        </w:r>
      </w:p>
    </w:sdtContent>
  </w:sdt>
  <w:p w:rsidR="00E63A20" w:rsidRDefault="00E63A20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375F" w:rsidRDefault="00E3375F" w:rsidP="003524D7">
      <w:pPr>
        <w:spacing w:line="240" w:lineRule="auto"/>
      </w:pPr>
      <w:r>
        <w:separator/>
      </w:r>
    </w:p>
  </w:footnote>
  <w:footnote w:type="continuationSeparator" w:id="0">
    <w:p w:rsidR="00E3375F" w:rsidRDefault="00E3375F" w:rsidP="003524D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3A20" w:rsidRPr="000E4386" w:rsidRDefault="00E63A20" w:rsidP="000E4386">
    <w:pPr>
      <w:pStyle w:val="aa"/>
      <w:jc w:val="both"/>
    </w:pPr>
    <w:r>
      <w:ptab w:relativeTo="margin" w:alignment="center" w:leader="none"/>
    </w:r>
    <w:r>
      <w:ptab w:relativeTo="margin" w:alignment="right" w:leader="none"/>
    </w:r>
    <w:r w:rsidR="000E4386">
      <w:rPr>
        <w:rFonts w:hint="eastAsia"/>
      </w:rPr>
      <w:t>《南京理工大学服务平台》</w:t>
    </w:r>
    <w:r w:rsidR="000E4386">
      <w:t>需求规格说明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63A20" w:rsidRDefault="00E63A20" w:rsidP="00E3609D">
    <w:pPr>
      <w:pStyle w:val="aa"/>
      <w:jc w:val="left"/>
    </w:pPr>
    <w:r>
      <w:t xml:space="preserve"> </w:t>
    </w:r>
  </w:p>
  <w:p w:rsidR="00E63A20" w:rsidRDefault="00E63A20" w:rsidP="00501824">
    <w:pPr>
      <w:pStyle w:val="aa"/>
      <w:jc w:val="both"/>
    </w:pP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4622F6"/>
    <w:multiLevelType w:val="hybridMultilevel"/>
    <w:tmpl w:val="BB46208A"/>
    <w:lvl w:ilvl="0" w:tplc="04090001">
      <w:start w:val="1"/>
      <w:numFmt w:val="bullet"/>
      <w:lvlText w:val=""/>
      <w:lvlJc w:val="left"/>
      <w:pPr>
        <w:ind w:left="76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" w15:restartNumberingAfterBreak="0">
    <w:nsid w:val="263B6173"/>
    <w:multiLevelType w:val="multilevel"/>
    <w:tmpl w:val="416AEDBE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567" w:hanging="22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29AF49EC"/>
    <w:multiLevelType w:val="hybridMultilevel"/>
    <w:tmpl w:val="6346CB52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744" w:hanging="420"/>
      </w:pPr>
    </w:lvl>
    <w:lvl w:ilvl="2" w:tplc="0409001B" w:tentative="1">
      <w:start w:val="1"/>
      <w:numFmt w:val="lowerRoman"/>
      <w:lvlText w:val="%3."/>
      <w:lvlJc w:val="right"/>
      <w:pPr>
        <w:ind w:left="2164" w:hanging="420"/>
      </w:pPr>
    </w:lvl>
    <w:lvl w:ilvl="3" w:tplc="0409000F" w:tentative="1">
      <w:start w:val="1"/>
      <w:numFmt w:val="decimal"/>
      <w:lvlText w:val="%4."/>
      <w:lvlJc w:val="left"/>
      <w:pPr>
        <w:ind w:left="2584" w:hanging="420"/>
      </w:pPr>
    </w:lvl>
    <w:lvl w:ilvl="4" w:tplc="04090019" w:tentative="1">
      <w:start w:val="1"/>
      <w:numFmt w:val="lowerLetter"/>
      <w:lvlText w:val="%5)"/>
      <w:lvlJc w:val="left"/>
      <w:pPr>
        <w:ind w:left="3004" w:hanging="420"/>
      </w:pPr>
    </w:lvl>
    <w:lvl w:ilvl="5" w:tplc="0409001B" w:tentative="1">
      <w:start w:val="1"/>
      <w:numFmt w:val="lowerRoman"/>
      <w:lvlText w:val="%6."/>
      <w:lvlJc w:val="right"/>
      <w:pPr>
        <w:ind w:left="3424" w:hanging="420"/>
      </w:pPr>
    </w:lvl>
    <w:lvl w:ilvl="6" w:tplc="0409000F" w:tentative="1">
      <w:start w:val="1"/>
      <w:numFmt w:val="decimal"/>
      <w:lvlText w:val="%7."/>
      <w:lvlJc w:val="left"/>
      <w:pPr>
        <w:ind w:left="3844" w:hanging="420"/>
      </w:pPr>
    </w:lvl>
    <w:lvl w:ilvl="7" w:tplc="04090019" w:tentative="1">
      <w:start w:val="1"/>
      <w:numFmt w:val="lowerLetter"/>
      <w:lvlText w:val="%8)"/>
      <w:lvlJc w:val="left"/>
      <w:pPr>
        <w:ind w:left="4264" w:hanging="420"/>
      </w:pPr>
    </w:lvl>
    <w:lvl w:ilvl="8" w:tplc="0409001B" w:tentative="1">
      <w:start w:val="1"/>
      <w:numFmt w:val="lowerRoman"/>
      <w:lvlText w:val="%9."/>
      <w:lvlJc w:val="right"/>
      <w:pPr>
        <w:ind w:left="4684" w:hanging="420"/>
      </w:pPr>
    </w:lvl>
  </w:abstractNum>
  <w:abstractNum w:abstractNumId="3" w15:restartNumberingAfterBreak="0">
    <w:nsid w:val="369F22B6"/>
    <w:multiLevelType w:val="hybridMultilevel"/>
    <w:tmpl w:val="BBCAC0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9331E0F"/>
    <w:multiLevelType w:val="hybridMultilevel"/>
    <w:tmpl w:val="C7E089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976664"/>
    <w:multiLevelType w:val="hybridMultilevel"/>
    <w:tmpl w:val="AB36C4B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22A066E"/>
    <w:multiLevelType w:val="hybridMultilevel"/>
    <w:tmpl w:val="AF525F3E"/>
    <w:lvl w:ilvl="0" w:tplc="875E908C">
      <w:start w:val="1"/>
      <w:numFmt w:val="decimal"/>
      <w:lvlText w:val="（%1）"/>
      <w:lvlJc w:val="left"/>
      <w:pPr>
        <w:ind w:left="86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7" w15:restartNumberingAfterBreak="0">
    <w:nsid w:val="49A347BC"/>
    <w:multiLevelType w:val="hybridMultilevel"/>
    <w:tmpl w:val="9A263F4A"/>
    <w:lvl w:ilvl="0" w:tplc="D9C88956">
      <w:start w:val="1"/>
      <w:numFmt w:val="decimal"/>
      <w:pStyle w:val="3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27C2A9B"/>
    <w:multiLevelType w:val="hybridMultilevel"/>
    <w:tmpl w:val="638C4948"/>
    <w:lvl w:ilvl="0" w:tplc="04090001">
      <w:start w:val="1"/>
      <w:numFmt w:val="bullet"/>
      <w:lvlText w:val=""/>
      <w:lvlJc w:val="left"/>
      <w:pPr>
        <w:ind w:left="76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9" w15:restartNumberingAfterBreak="0">
    <w:nsid w:val="5AB04861"/>
    <w:multiLevelType w:val="hybridMultilevel"/>
    <w:tmpl w:val="CE10C6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B0615B1"/>
    <w:multiLevelType w:val="hybridMultilevel"/>
    <w:tmpl w:val="F7E6E802"/>
    <w:lvl w:ilvl="0" w:tplc="89342B14">
      <w:start w:val="1"/>
      <w:numFmt w:val="decimal"/>
      <w:pStyle w:val="4"/>
      <w:lvlText w:val="(%1)"/>
      <w:lvlJc w:val="left"/>
      <w:pPr>
        <w:ind w:left="562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602" w:hanging="420"/>
      </w:pPr>
    </w:lvl>
    <w:lvl w:ilvl="2" w:tplc="0409001B" w:tentative="1">
      <w:start w:val="1"/>
      <w:numFmt w:val="lowerRoman"/>
      <w:lvlText w:val="%3."/>
      <w:lvlJc w:val="right"/>
      <w:pPr>
        <w:ind w:left="2022" w:hanging="420"/>
      </w:pPr>
    </w:lvl>
    <w:lvl w:ilvl="3" w:tplc="0409000F" w:tentative="1">
      <w:start w:val="1"/>
      <w:numFmt w:val="decimal"/>
      <w:lvlText w:val="%4."/>
      <w:lvlJc w:val="left"/>
      <w:pPr>
        <w:ind w:left="2442" w:hanging="420"/>
      </w:pPr>
    </w:lvl>
    <w:lvl w:ilvl="4" w:tplc="04090019" w:tentative="1">
      <w:start w:val="1"/>
      <w:numFmt w:val="lowerLetter"/>
      <w:lvlText w:val="%5)"/>
      <w:lvlJc w:val="left"/>
      <w:pPr>
        <w:ind w:left="2862" w:hanging="420"/>
      </w:pPr>
    </w:lvl>
    <w:lvl w:ilvl="5" w:tplc="0409001B" w:tentative="1">
      <w:start w:val="1"/>
      <w:numFmt w:val="lowerRoman"/>
      <w:lvlText w:val="%6."/>
      <w:lvlJc w:val="right"/>
      <w:pPr>
        <w:ind w:left="3282" w:hanging="420"/>
      </w:pPr>
    </w:lvl>
    <w:lvl w:ilvl="6" w:tplc="0409000F" w:tentative="1">
      <w:start w:val="1"/>
      <w:numFmt w:val="decimal"/>
      <w:lvlText w:val="%7."/>
      <w:lvlJc w:val="left"/>
      <w:pPr>
        <w:ind w:left="3702" w:hanging="420"/>
      </w:pPr>
    </w:lvl>
    <w:lvl w:ilvl="7" w:tplc="04090019" w:tentative="1">
      <w:start w:val="1"/>
      <w:numFmt w:val="lowerLetter"/>
      <w:lvlText w:val="%8)"/>
      <w:lvlJc w:val="left"/>
      <w:pPr>
        <w:ind w:left="4122" w:hanging="420"/>
      </w:pPr>
    </w:lvl>
    <w:lvl w:ilvl="8" w:tplc="0409001B" w:tentative="1">
      <w:start w:val="1"/>
      <w:numFmt w:val="lowerRoman"/>
      <w:lvlText w:val="%9."/>
      <w:lvlJc w:val="right"/>
      <w:pPr>
        <w:ind w:left="4542" w:hanging="420"/>
      </w:pPr>
    </w:lvl>
  </w:abstractNum>
  <w:abstractNum w:abstractNumId="11" w15:restartNumberingAfterBreak="0">
    <w:nsid w:val="6D4D6ECD"/>
    <w:multiLevelType w:val="hybridMultilevel"/>
    <w:tmpl w:val="EEE8038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FF4105B"/>
    <w:multiLevelType w:val="hybridMultilevel"/>
    <w:tmpl w:val="295E7B00"/>
    <w:lvl w:ilvl="0" w:tplc="04090001">
      <w:start w:val="1"/>
      <w:numFmt w:val="bullet"/>
      <w:lvlText w:val=""/>
      <w:lvlJc w:val="left"/>
      <w:pPr>
        <w:ind w:left="76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num w:numId="1">
    <w:abstractNumId w:val="7"/>
  </w:num>
  <w:num w:numId="2">
    <w:abstractNumId w:val="10"/>
  </w:num>
  <w:num w:numId="3">
    <w:abstractNumId w:val="1"/>
  </w:num>
  <w:num w:numId="4">
    <w:abstractNumId w:val="10"/>
    <w:lvlOverride w:ilvl="0">
      <w:startOverride w:val="1"/>
    </w:lvlOverride>
  </w:num>
  <w:num w:numId="5">
    <w:abstractNumId w:val="10"/>
    <w:lvlOverride w:ilvl="0">
      <w:startOverride w:val="1"/>
    </w:lvlOverride>
  </w:num>
  <w:num w:numId="6">
    <w:abstractNumId w:val="10"/>
    <w:lvlOverride w:ilvl="0">
      <w:startOverride w:val="1"/>
    </w:lvlOverride>
  </w:num>
  <w:num w:numId="7">
    <w:abstractNumId w:val="10"/>
    <w:lvlOverride w:ilvl="0">
      <w:startOverride w:val="1"/>
    </w:lvlOverride>
  </w:num>
  <w:num w:numId="8">
    <w:abstractNumId w:val="10"/>
    <w:lvlOverride w:ilvl="0">
      <w:startOverride w:val="1"/>
    </w:lvlOverride>
  </w:num>
  <w:num w:numId="9">
    <w:abstractNumId w:val="10"/>
    <w:lvlOverride w:ilvl="0">
      <w:startOverride w:val="1"/>
    </w:lvlOverride>
  </w:num>
  <w:num w:numId="10">
    <w:abstractNumId w:val="10"/>
    <w:lvlOverride w:ilvl="0">
      <w:startOverride w:val="1"/>
    </w:lvlOverride>
  </w:num>
  <w:num w:numId="11">
    <w:abstractNumId w:val="10"/>
    <w:lvlOverride w:ilvl="0">
      <w:startOverride w:val="1"/>
    </w:lvlOverride>
  </w:num>
  <w:num w:numId="12">
    <w:abstractNumId w:val="10"/>
    <w:lvlOverride w:ilvl="0">
      <w:startOverride w:val="1"/>
    </w:lvlOverride>
  </w:num>
  <w:num w:numId="13">
    <w:abstractNumId w:val="10"/>
    <w:lvlOverride w:ilvl="0">
      <w:startOverride w:val="1"/>
    </w:lvlOverride>
  </w:num>
  <w:num w:numId="14">
    <w:abstractNumId w:val="10"/>
    <w:lvlOverride w:ilvl="0">
      <w:startOverride w:val="1"/>
    </w:lvlOverride>
  </w:num>
  <w:num w:numId="15">
    <w:abstractNumId w:val="10"/>
    <w:lvlOverride w:ilvl="0">
      <w:startOverride w:val="1"/>
    </w:lvlOverride>
  </w:num>
  <w:num w:numId="16">
    <w:abstractNumId w:val="10"/>
    <w:lvlOverride w:ilvl="0">
      <w:startOverride w:val="1"/>
    </w:lvlOverride>
  </w:num>
  <w:num w:numId="17">
    <w:abstractNumId w:val="10"/>
    <w:lvlOverride w:ilvl="0">
      <w:startOverride w:val="1"/>
    </w:lvlOverride>
  </w:num>
  <w:num w:numId="18">
    <w:abstractNumId w:val="10"/>
    <w:lvlOverride w:ilvl="0">
      <w:startOverride w:val="1"/>
    </w:lvlOverride>
  </w:num>
  <w:num w:numId="19">
    <w:abstractNumId w:val="10"/>
    <w:lvlOverride w:ilvl="0">
      <w:startOverride w:val="1"/>
    </w:lvlOverride>
  </w:num>
  <w:num w:numId="20">
    <w:abstractNumId w:val="10"/>
    <w:lvlOverride w:ilvl="0">
      <w:startOverride w:val="1"/>
    </w:lvlOverride>
  </w:num>
  <w:num w:numId="21">
    <w:abstractNumId w:val="10"/>
    <w:lvlOverride w:ilvl="0">
      <w:startOverride w:val="1"/>
    </w:lvlOverride>
  </w:num>
  <w:num w:numId="22">
    <w:abstractNumId w:val="10"/>
    <w:lvlOverride w:ilvl="0">
      <w:startOverride w:val="1"/>
    </w:lvlOverride>
  </w:num>
  <w:num w:numId="23">
    <w:abstractNumId w:val="10"/>
    <w:lvlOverride w:ilvl="0">
      <w:startOverride w:val="1"/>
    </w:lvlOverride>
  </w:num>
  <w:num w:numId="24">
    <w:abstractNumId w:val="10"/>
    <w:lvlOverride w:ilvl="0">
      <w:startOverride w:val="1"/>
    </w:lvlOverride>
  </w:num>
  <w:num w:numId="25">
    <w:abstractNumId w:val="2"/>
  </w:num>
  <w:num w:numId="2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8"/>
  </w:num>
  <w:num w:numId="28">
    <w:abstractNumId w:val="10"/>
  </w:num>
  <w:num w:numId="29">
    <w:abstractNumId w:val="10"/>
  </w:num>
  <w:num w:numId="30">
    <w:abstractNumId w:val="10"/>
  </w:num>
  <w:num w:numId="31">
    <w:abstractNumId w:val="10"/>
  </w:num>
  <w:num w:numId="32">
    <w:abstractNumId w:val="10"/>
  </w:num>
  <w:num w:numId="33">
    <w:abstractNumId w:val="10"/>
  </w:num>
  <w:num w:numId="34">
    <w:abstractNumId w:val="6"/>
  </w:num>
  <w:num w:numId="35">
    <w:abstractNumId w:val="3"/>
  </w:num>
  <w:num w:numId="36">
    <w:abstractNumId w:val="9"/>
  </w:num>
  <w:num w:numId="37">
    <w:abstractNumId w:val="5"/>
  </w:num>
  <w:num w:numId="38">
    <w:abstractNumId w:val="4"/>
  </w:num>
  <w:num w:numId="39">
    <w:abstractNumId w:val="11"/>
  </w:num>
  <w:num w:numId="40">
    <w:abstractNumId w:val="0"/>
  </w:num>
  <w:num w:numId="41">
    <w:abstractNumId w:val="12"/>
  </w:num>
  <w:num w:numId="42">
    <w:abstractNumId w:val="10"/>
  </w:num>
  <w:num w:numId="43">
    <w:abstractNumId w:val="10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6718"/>
    <w:rsid w:val="00000966"/>
    <w:rsid w:val="00001A42"/>
    <w:rsid w:val="0000396D"/>
    <w:rsid w:val="00004B15"/>
    <w:rsid w:val="00007BF9"/>
    <w:rsid w:val="00007EE4"/>
    <w:rsid w:val="00010E38"/>
    <w:rsid w:val="00011D4C"/>
    <w:rsid w:val="00011F3C"/>
    <w:rsid w:val="00012D50"/>
    <w:rsid w:val="0001549F"/>
    <w:rsid w:val="000161D5"/>
    <w:rsid w:val="00016E2E"/>
    <w:rsid w:val="00017773"/>
    <w:rsid w:val="000201AF"/>
    <w:rsid w:val="000205D5"/>
    <w:rsid w:val="00020A55"/>
    <w:rsid w:val="00021BD4"/>
    <w:rsid w:val="00022835"/>
    <w:rsid w:val="00023653"/>
    <w:rsid w:val="000250BE"/>
    <w:rsid w:val="00031A93"/>
    <w:rsid w:val="000332F6"/>
    <w:rsid w:val="00033846"/>
    <w:rsid w:val="00034D50"/>
    <w:rsid w:val="0003704B"/>
    <w:rsid w:val="000431E9"/>
    <w:rsid w:val="0004367D"/>
    <w:rsid w:val="00046631"/>
    <w:rsid w:val="000473D2"/>
    <w:rsid w:val="000500C1"/>
    <w:rsid w:val="000500F5"/>
    <w:rsid w:val="00050282"/>
    <w:rsid w:val="000527E1"/>
    <w:rsid w:val="000535CD"/>
    <w:rsid w:val="0005500F"/>
    <w:rsid w:val="0005782E"/>
    <w:rsid w:val="00057DBD"/>
    <w:rsid w:val="00061376"/>
    <w:rsid w:val="00061974"/>
    <w:rsid w:val="00061F95"/>
    <w:rsid w:val="00063E27"/>
    <w:rsid w:val="00066298"/>
    <w:rsid w:val="00066EE3"/>
    <w:rsid w:val="0007020C"/>
    <w:rsid w:val="00071345"/>
    <w:rsid w:val="000749E5"/>
    <w:rsid w:val="00075D7D"/>
    <w:rsid w:val="00080767"/>
    <w:rsid w:val="000810E5"/>
    <w:rsid w:val="00081633"/>
    <w:rsid w:val="0008511A"/>
    <w:rsid w:val="00085155"/>
    <w:rsid w:val="00090683"/>
    <w:rsid w:val="00090AA3"/>
    <w:rsid w:val="00091300"/>
    <w:rsid w:val="000917CF"/>
    <w:rsid w:val="00092694"/>
    <w:rsid w:val="0009314E"/>
    <w:rsid w:val="000949D4"/>
    <w:rsid w:val="00094DAE"/>
    <w:rsid w:val="00095A61"/>
    <w:rsid w:val="00096750"/>
    <w:rsid w:val="000A2844"/>
    <w:rsid w:val="000A3DD8"/>
    <w:rsid w:val="000A6D00"/>
    <w:rsid w:val="000A7113"/>
    <w:rsid w:val="000B142F"/>
    <w:rsid w:val="000B1665"/>
    <w:rsid w:val="000B27CA"/>
    <w:rsid w:val="000B453C"/>
    <w:rsid w:val="000B7B42"/>
    <w:rsid w:val="000C22BE"/>
    <w:rsid w:val="000C2C60"/>
    <w:rsid w:val="000C4A65"/>
    <w:rsid w:val="000C6250"/>
    <w:rsid w:val="000C6D79"/>
    <w:rsid w:val="000C6EAE"/>
    <w:rsid w:val="000C727B"/>
    <w:rsid w:val="000C7EDB"/>
    <w:rsid w:val="000C7F7D"/>
    <w:rsid w:val="000D1610"/>
    <w:rsid w:val="000D1EA2"/>
    <w:rsid w:val="000D2C22"/>
    <w:rsid w:val="000D3A10"/>
    <w:rsid w:val="000D3BEB"/>
    <w:rsid w:val="000D5B17"/>
    <w:rsid w:val="000D7C02"/>
    <w:rsid w:val="000D7C3A"/>
    <w:rsid w:val="000E0A1A"/>
    <w:rsid w:val="000E27A6"/>
    <w:rsid w:val="000E3BBA"/>
    <w:rsid w:val="000E4386"/>
    <w:rsid w:val="000E4EE8"/>
    <w:rsid w:val="000E6A89"/>
    <w:rsid w:val="000E7CE9"/>
    <w:rsid w:val="000F444B"/>
    <w:rsid w:val="000F71DD"/>
    <w:rsid w:val="00101C7E"/>
    <w:rsid w:val="00101E72"/>
    <w:rsid w:val="00102F94"/>
    <w:rsid w:val="00103D29"/>
    <w:rsid w:val="0010446D"/>
    <w:rsid w:val="001055EF"/>
    <w:rsid w:val="00105623"/>
    <w:rsid w:val="00110618"/>
    <w:rsid w:val="001108D6"/>
    <w:rsid w:val="00110F5C"/>
    <w:rsid w:val="00113429"/>
    <w:rsid w:val="00113984"/>
    <w:rsid w:val="00113D6E"/>
    <w:rsid w:val="00114881"/>
    <w:rsid w:val="0011744A"/>
    <w:rsid w:val="00120D4C"/>
    <w:rsid w:val="00123BE2"/>
    <w:rsid w:val="001255C6"/>
    <w:rsid w:val="0012672F"/>
    <w:rsid w:val="001277B6"/>
    <w:rsid w:val="00130833"/>
    <w:rsid w:val="00130883"/>
    <w:rsid w:val="00130EB9"/>
    <w:rsid w:val="00131419"/>
    <w:rsid w:val="001315C8"/>
    <w:rsid w:val="00133D29"/>
    <w:rsid w:val="00134B9A"/>
    <w:rsid w:val="0013542E"/>
    <w:rsid w:val="00135D89"/>
    <w:rsid w:val="00137034"/>
    <w:rsid w:val="00144B74"/>
    <w:rsid w:val="00145A8B"/>
    <w:rsid w:val="00146436"/>
    <w:rsid w:val="00150C49"/>
    <w:rsid w:val="001514C0"/>
    <w:rsid w:val="00151A59"/>
    <w:rsid w:val="00153602"/>
    <w:rsid w:val="001600D2"/>
    <w:rsid w:val="00161618"/>
    <w:rsid w:val="00163D26"/>
    <w:rsid w:val="00163FAF"/>
    <w:rsid w:val="001655E3"/>
    <w:rsid w:val="00167865"/>
    <w:rsid w:val="00167A18"/>
    <w:rsid w:val="00170D2F"/>
    <w:rsid w:val="0017174D"/>
    <w:rsid w:val="001754BD"/>
    <w:rsid w:val="00176A71"/>
    <w:rsid w:val="00180565"/>
    <w:rsid w:val="00180D6B"/>
    <w:rsid w:val="00181991"/>
    <w:rsid w:val="00182A39"/>
    <w:rsid w:val="0018377B"/>
    <w:rsid w:val="00186AC9"/>
    <w:rsid w:val="00191794"/>
    <w:rsid w:val="00195419"/>
    <w:rsid w:val="001956FE"/>
    <w:rsid w:val="00197804"/>
    <w:rsid w:val="001A360F"/>
    <w:rsid w:val="001A3AB9"/>
    <w:rsid w:val="001A48FB"/>
    <w:rsid w:val="001A5A61"/>
    <w:rsid w:val="001B25AF"/>
    <w:rsid w:val="001B4189"/>
    <w:rsid w:val="001B6E5F"/>
    <w:rsid w:val="001C2EAC"/>
    <w:rsid w:val="001C320B"/>
    <w:rsid w:val="001C4D1C"/>
    <w:rsid w:val="001C4DC7"/>
    <w:rsid w:val="001D25C5"/>
    <w:rsid w:val="001D2808"/>
    <w:rsid w:val="001D38C2"/>
    <w:rsid w:val="001D4998"/>
    <w:rsid w:val="001D5451"/>
    <w:rsid w:val="001D58C3"/>
    <w:rsid w:val="001D5E44"/>
    <w:rsid w:val="001D64BA"/>
    <w:rsid w:val="001D6E20"/>
    <w:rsid w:val="001E36D0"/>
    <w:rsid w:val="001E4984"/>
    <w:rsid w:val="001E6726"/>
    <w:rsid w:val="001F20BE"/>
    <w:rsid w:val="001F33C3"/>
    <w:rsid w:val="001F439A"/>
    <w:rsid w:val="001F4BB9"/>
    <w:rsid w:val="00200649"/>
    <w:rsid w:val="00203CC0"/>
    <w:rsid w:val="00204D0A"/>
    <w:rsid w:val="00204F6B"/>
    <w:rsid w:val="00205096"/>
    <w:rsid w:val="00205F0C"/>
    <w:rsid w:val="0020682E"/>
    <w:rsid w:val="002069B1"/>
    <w:rsid w:val="00206A7B"/>
    <w:rsid w:val="0020708A"/>
    <w:rsid w:val="00211FBE"/>
    <w:rsid w:val="00212899"/>
    <w:rsid w:val="00213638"/>
    <w:rsid w:val="00213AAE"/>
    <w:rsid w:val="002154EE"/>
    <w:rsid w:val="00215A55"/>
    <w:rsid w:val="00217FD0"/>
    <w:rsid w:val="002202C5"/>
    <w:rsid w:val="0022061C"/>
    <w:rsid w:val="0022191A"/>
    <w:rsid w:val="00223BE5"/>
    <w:rsid w:val="00223F53"/>
    <w:rsid w:val="00224473"/>
    <w:rsid w:val="002269BE"/>
    <w:rsid w:val="0022762E"/>
    <w:rsid w:val="002305F6"/>
    <w:rsid w:val="002306D9"/>
    <w:rsid w:val="00230A17"/>
    <w:rsid w:val="00230B55"/>
    <w:rsid w:val="00231AA2"/>
    <w:rsid w:val="002326EA"/>
    <w:rsid w:val="00232967"/>
    <w:rsid w:val="00232B4C"/>
    <w:rsid w:val="00233D25"/>
    <w:rsid w:val="0023404E"/>
    <w:rsid w:val="00234758"/>
    <w:rsid w:val="00234D47"/>
    <w:rsid w:val="00236FC5"/>
    <w:rsid w:val="002375EA"/>
    <w:rsid w:val="0023791C"/>
    <w:rsid w:val="002426C3"/>
    <w:rsid w:val="00244658"/>
    <w:rsid w:val="00244C82"/>
    <w:rsid w:val="0024534D"/>
    <w:rsid w:val="00246C71"/>
    <w:rsid w:val="002472AB"/>
    <w:rsid w:val="0024735B"/>
    <w:rsid w:val="00251975"/>
    <w:rsid w:val="00254CFD"/>
    <w:rsid w:val="00255574"/>
    <w:rsid w:val="00260279"/>
    <w:rsid w:val="00260B5A"/>
    <w:rsid w:val="002615A7"/>
    <w:rsid w:val="00261A3A"/>
    <w:rsid w:val="002621AD"/>
    <w:rsid w:val="00262D7C"/>
    <w:rsid w:val="00263E01"/>
    <w:rsid w:val="00264F5D"/>
    <w:rsid w:val="00265B73"/>
    <w:rsid w:val="00265BC4"/>
    <w:rsid w:val="002701F6"/>
    <w:rsid w:val="00272994"/>
    <w:rsid w:val="002738FA"/>
    <w:rsid w:val="00274D75"/>
    <w:rsid w:val="00275465"/>
    <w:rsid w:val="002755B4"/>
    <w:rsid w:val="00284ABD"/>
    <w:rsid w:val="002851FE"/>
    <w:rsid w:val="0028683F"/>
    <w:rsid w:val="00290F35"/>
    <w:rsid w:val="0029150E"/>
    <w:rsid w:val="00294717"/>
    <w:rsid w:val="002953B0"/>
    <w:rsid w:val="00296CE5"/>
    <w:rsid w:val="002A1525"/>
    <w:rsid w:val="002A180A"/>
    <w:rsid w:val="002A25E7"/>
    <w:rsid w:val="002A37E2"/>
    <w:rsid w:val="002A4357"/>
    <w:rsid w:val="002B052B"/>
    <w:rsid w:val="002B125F"/>
    <w:rsid w:val="002B297B"/>
    <w:rsid w:val="002B2F4B"/>
    <w:rsid w:val="002B3467"/>
    <w:rsid w:val="002B358C"/>
    <w:rsid w:val="002B3CE4"/>
    <w:rsid w:val="002B560C"/>
    <w:rsid w:val="002B62E2"/>
    <w:rsid w:val="002B79EF"/>
    <w:rsid w:val="002C0CF8"/>
    <w:rsid w:val="002C0CFC"/>
    <w:rsid w:val="002C357C"/>
    <w:rsid w:val="002C61BF"/>
    <w:rsid w:val="002C6704"/>
    <w:rsid w:val="002C695E"/>
    <w:rsid w:val="002D4F2E"/>
    <w:rsid w:val="002D5778"/>
    <w:rsid w:val="002D5DB0"/>
    <w:rsid w:val="002D64AD"/>
    <w:rsid w:val="002E534C"/>
    <w:rsid w:val="002E5704"/>
    <w:rsid w:val="002E6BA3"/>
    <w:rsid w:val="002E6C2F"/>
    <w:rsid w:val="002F2ED4"/>
    <w:rsid w:val="002F306B"/>
    <w:rsid w:val="002F33D8"/>
    <w:rsid w:val="002F7641"/>
    <w:rsid w:val="00300AEB"/>
    <w:rsid w:val="00301687"/>
    <w:rsid w:val="00302489"/>
    <w:rsid w:val="003042BB"/>
    <w:rsid w:val="00305075"/>
    <w:rsid w:val="00305E3F"/>
    <w:rsid w:val="003115FA"/>
    <w:rsid w:val="00311A96"/>
    <w:rsid w:val="00314910"/>
    <w:rsid w:val="00314A6F"/>
    <w:rsid w:val="003153C5"/>
    <w:rsid w:val="00316D1F"/>
    <w:rsid w:val="00320603"/>
    <w:rsid w:val="003233CD"/>
    <w:rsid w:val="003235AA"/>
    <w:rsid w:val="003245F5"/>
    <w:rsid w:val="00325481"/>
    <w:rsid w:val="00325923"/>
    <w:rsid w:val="0033084B"/>
    <w:rsid w:val="003341EE"/>
    <w:rsid w:val="003343C7"/>
    <w:rsid w:val="003347A3"/>
    <w:rsid w:val="0033508F"/>
    <w:rsid w:val="003419DB"/>
    <w:rsid w:val="0034291A"/>
    <w:rsid w:val="003429BD"/>
    <w:rsid w:val="00343250"/>
    <w:rsid w:val="003438F2"/>
    <w:rsid w:val="0034508F"/>
    <w:rsid w:val="00347CCA"/>
    <w:rsid w:val="0035049C"/>
    <w:rsid w:val="003516B9"/>
    <w:rsid w:val="003524D7"/>
    <w:rsid w:val="00352CE5"/>
    <w:rsid w:val="0035311A"/>
    <w:rsid w:val="003551A0"/>
    <w:rsid w:val="0035681D"/>
    <w:rsid w:val="0036092C"/>
    <w:rsid w:val="003619C2"/>
    <w:rsid w:val="003625CD"/>
    <w:rsid w:val="0036440A"/>
    <w:rsid w:val="003648E8"/>
    <w:rsid w:val="00365C5D"/>
    <w:rsid w:val="003665C0"/>
    <w:rsid w:val="00370C03"/>
    <w:rsid w:val="00374077"/>
    <w:rsid w:val="003816B2"/>
    <w:rsid w:val="00381A4B"/>
    <w:rsid w:val="0038211A"/>
    <w:rsid w:val="00384A19"/>
    <w:rsid w:val="0039065A"/>
    <w:rsid w:val="00390D3F"/>
    <w:rsid w:val="00390EDA"/>
    <w:rsid w:val="00394935"/>
    <w:rsid w:val="003A06C9"/>
    <w:rsid w:val="003A0C28"/>
    <w:rsid w:val="003A1BD3"/>
    <w:rsid w:val="003A2846"/>
    <w:rsid w:val="003A2BD5"/>
    <w:rsid w:val="003A3507"/>
    <w:rsid w:val="003A697D"/>
    <w:rsid w:val="003B14D8"/>
    <w:rsid w:val="003B18C4"/>
    <w:rsid w:val="003B1DFD"/>
    <w:rsid w:val="003B263B"/>
    <w:rsid w:val="003B6466"/>
    <w:rsid w:val="003B6787"/>
    <w:rsid w:val="003C183A"/>
    <w:rsid w:val="003C1AE9"/>
    <w:rsid w:val="003C234C"/>
    <w:rsid w:val="003C2CE1"/>
    <w:rsid w:val="003C7F77"/>
    <w:rsid w:val="003C7F80"/>
    <w:rsid w:val="003D0438"/>
    <w:rsid w:val="003D0592"/>
    <w:rsid w:val="003D1BE2"/>
    <w:rsid w:val="003D235D"/>
    <w:rsid w:val="003D2705"/>
    <w:rsid w:val="003D2719"/>
    <w:rsid w:val="003D275E"/>
    <w:rsid w:val="003D42E4"/>
    <w:rsid w:val="003E0585"/>
    <w:rsid w:val="003E2899"/>
    <w:rsid w:val="003E3160"/>
    <w:rsid w:val="003E42F3"/>
    <w:rsid w:val="003E512D"/>
    <w:rsid w:val="003E7225"/>
    <w:rsid w:val="003F23A3"/>
    <w:rsid w:val="003F2FB5"/>
    <w:rsid w:val="00400F8C"/>
    <w:rsid w:val="00402419"/>
    <w:rsid w:val="00403FF2"/>
    <w:rsid w:val="00404E10"/>
    <w:rsid w:val="0040528F"/>
    <w:rsid w:val="004075AC"/>
    <w:rsid w:val="00407A66"/>
    <w:rsid w:val="0041095D"/>
    <w:rsid w:val="00416041"/>
    <w:rsid w:val="00420735"/>
    <w:rsid w:val="00421558"/>
    <w:rsid w:val="00421B29"/>
    <w:rsid w:val="0042205F"/>
    <w:rsid w:val="004222F9"/>
    <w:rsid w:val="004227D0"/>
    <w:rsid w:val="00422E6E"/>
    <w:rsid w:val="004241AE"/>
    <w:rsid w:val="004243E0"/>
    <w:rsid w:val="00427709"/>
    <w:rsid w:val="00431EB6"/>
    <w:rsid w:val="0043282A"/>
    <w:rsid w:val="00433BBA"/>
    <w:rsid w:val="004347A5"/>
    <w:rsid w:val="00436164"/>
    <w:rsid w:val="00436674"/>
    <w:rsid w:val="00437463"/>
    <w:rsid w:val="004404A3"/>
    <w:rsid w:val="00444EC1"/>
    <w:rsid w:val="004466E0"/>
    <w:rsid w:val="00446C47"/>
    <w:rsid w:val="004478C7"/>
    <w:rsid w:val="00447DD9"/>
    <w:rsid w:val="004511AD"/>
    <w:rsid w:val="0045129E"/>
    <w:rsid w:val="00452A73"/>
    <w:rsid w:val="00455345"/>
    <w:rsid w:val="0045535F"/>
    <w:rsid w:val="00455652"/>
    <w:rsid w:val="004641A7"/>
    <w:rsid w:val="004672BC"/>
    <w:rsid w:val="00467577"/>
    <w:rsid w:val="0047165A"/>
    <w:rsid w:val="00475EB7"/>
    <w:rsid w:val="00481FD1"/>
    <w:rsid w:val="0048266A"/>
    <w:rsid w:val="00482AFF"/>
    <w:rsid w:val="004831D3"/>
    <w:rsid w:val="00483CB1"/>
    <w:rsid w:val="00484798"/>
    <w:rsid w:val="0048488B"/>
    <w:rsid w:val="00486C00"/>
    <w:rsid w:val="004871D3"/>
    <w:rsid w:val="004911A1"/>
    <w:rsid w:val="0049222F"/>
    <w:rsid w:val="00493604"/>
    <w:rsid w:val="00494DB7"/>
    <w:rsid w:val="00495989"/>
    <w:rsid w:val="00497018"/>
    <w:rsid w:val="004A338D"/>
    <w:rsid w:val="004A51A3"/>
    <w:rsid w:val="004A5F9F"/>
    <w:rsid w:val="004B0497"/>
    <w:rsid w:val="004B2D52"/>
    <w:rsid w:val="004B3257"/>
    <w:rsid w:val="004B431C"/>
    <w:rsid w:val="004B47C8"/>
    <w:rsid w:val="004C24B5"/>
    <w:rsid w:val="004C4551"/>
    <w:rsid w:val="004C5834"/>
    <w:rsid w:val="004C6F4F"/>
    <w:rsid w:val="004C75C3"/>
    <w:rsid w:val="004D1AB3"/>
    <w:rsid w:val="004D4BE5"/>
    <w:rsid w:val="004D5F22"/>
    <w:rsid w:val="004D7771"/>
    <w:rsid w:val="004E2E13"/>
    <w:rsid w:val="004E3356"/>
    <w:rsid w:val="004E33FE"/>
    <w:rsid w:val="004E41BC"/>
    <w:rsid w:val="004E5269"/>
    <w:rsid w:val="004E560E"/>
    <w:rsid w:val="004E5984"/>
    <w:rsid w:val="004E5EFC"/>
    <w:rsid w:val="004E61FD"/>
    <w:rsid w:val="004E66BA"/>
    <w:rsid w:val="004F0B99"/>
    <w:rsid w:val="004F116D"/>
    <w:rsid w:val="004F3859"/>
    <w:rsid w:val="004F5513"/>
    <w:rsid w:val="0050064B"/>
    <w:rsid w:val="00501824"/>
    <w:rsid w:val="00501BA8"/>
    <w:rsid w:val="00502A4E"/>
    <w:rsid w:val="00503FBA"/>
    <w:rsid w:val="00505DE8"/>
    <w:rsid w:val="005076DA"/>
    <w:rsid w:val="00510AE7"/>
    <w:rsid w:val="005139AB"/>
    <w:rsid w:val="005141BA"/>
    <w:rsid w:val="0051573A"/>
    <w:rsid w:val="0051592C"/>
    <w:rsid w:val="00516412"/>
    <w:rsid w:val="0051682D"/>
    <w:rsid w:val="005169CB"/>
    <w:rsid w:val="0051725C"/>
    <w:rsid w:val="00517CF7"/>
    <w:rsid w:val="005206DA"/>
    <w:rsid w:val="00520805"/>
    <w:rsid w:val="0052122D"/>
    <w:rsid w:val="00521F8B"/>
    <w:rsid w:val="00522142"/>
    <w:rsid w:val="00523F94"/>
    <w:rsid w:val="005242E0"/>
    <w:rsid w:val="0052626E"/>
    <w:rsid w:val="0052657A"/>
    <w:rsid w:val="00526E03"/>
    <w:rsid w:val="005275F3"/>
    <w:rsid w:val="00531132"/>
    <w:rsid w:val="00533C8D"/>
    <w:rsid w:val="0053686B"/>
    <w:rsid w:val="00536AAB"/>
    <w:rsid w:val="00537B7E"/>
    <w:rsid w:val="00540BB1"/>
    <w:rsid w:val="00541170"/>
    <w:rsid w:val="0054136D"/>
    <w:rsid w:val="005426EE"/>
    <w:rsid w:val="00544275"/>
    <w:rsid w:val="00546D39"/>
    <w:rsid w:val="005471A5"/>
    <w:rsid w:val="005505C0"/>
    <w:rsid w:val="00550E4A"/>
    <w:rsid w:val="005536D3"/>
    <w:rsid w:val="00553BFA"/>
    <w:rsid w:val="00553E11"/>
    <w:rsid w:val="0055462A"/>
    <w:rsid w:val="00554EA9"/>
    <w:rsid w:val="00556947"/>
    <w:rsid w:val="00557863"/>
    <w:rsid w:val="00560432"/>
    <w:rsid w:val="00561E1E"/>
    <w:rsid w:val="00561E7A"/>
    <w:rsid w:val="0056324F"/>
    <w:rsid w:val="00564233"/>
    <w:rsid w:val="005660B2"/>
    <w:rsid w:val="005666A0"/>
    <w:rsid w:val="00567D6D"/>
    <w:rsid w:val="00570505"/>
    <w:rsid w:val="00570BF6"/>
    <w:rsid w:val="00572613"/>
    <w:rsid w:val="0057322C"/>
    <w:rsid w:val="0057482A"/>
    <w:rsid w:val="005821AB"/>
    <w:rsid w:val="00584ADA"/>
    <w:rsid w:val="00584AF8"/>
    <w:rsid w:val="00587657"/>
    <w:rsid w:val="0059012E"/>
    <w:rsid w:val="00590FCA"/>
    <w:rsid w:val="00591926"/>
    <w:rsid w:val="00591BFA"/>
    <w:rsid w:val="005943CA"/>
    <w:rsid w:val="00597E4C"/>
    <w:rsid w:val="005A00E0"/>
    <w:rsid w:val="005A2772"/>
    <w:rsid w:val="005A573D"/>
    <w:rsid w:val="005A58D5"/>
    <w:rsid w:val="005A5D75"/>
    <w:rsid w:val="005A612B"/>
    <w:rsid w:val="005A6362"/>
    <w:rsid w:val="005A7397"/>
    <w:rsid w:val="005A76B7"/>
    <w:rsid w:val="005B11D0"/>
    <w:rsid w:val="005B3AA0"/>
    <w:rsid w:val="005B593D"/>
    <w:rsid w:val="005B6333"/>
    <w:rsid w:val="005B63A6"/>
    <w:rsid w:val="005B7E16"/>
    <w:rsid w:val="005C2653"/>
    <w:rsid w:val="005C7AFF"/>
    <w:rsid w:val="005D4302"/>
    <w:rsid w:val="005D54FE"/>
    <w:rsid w:val="005D576E"/>
    <w:rsid w:val="005D64A6"/>
    <w:rsid w:val="005D692F"/>
    <w:rsid w:val="005E50CD"/>
    <w:rsid w:val="005E64E1"/>
    <w:rsid w:val="005F04D3"/>
    <w:rsid w:val="005F150E"/>
    <w:rsid w:val="005F20A5"/>
    <w:rsid w:val="005F22B7"/>
    <w:rsid w:val="005F288D"/>
    <w:rsid w:val="005F2BF1"/>
    <w:rsid w:val="005F4B18"/>
    <w:rsid w:val="006006F4"/>
    <w:rsid w:val="00601653"/>
    <w:rsid w:val="0060181A"/>
    <w:rsid w:val="006020B2"/>
    <w:rsid w:val="00604DB0"/>
    <w:rsid w:val="00605059"/>
    <w:rsid w:val="00605F43"/>
    <w:rsid w:val="00607731"/>
    <w:rsid w:val="006116DA"/>
    <w:rsid w:val="00611B9E"/>
    <w:rsid w:val="00612723"/>
    <w:rsid w:val="00612A36"/>
    <w:rsid w:val="0061419D"/>
    <w:rsid w:val="00616F57"/>
    <w:rsid w:val="006172AC"/>
    <w:rsid w:val="00620F34"/>
    <w:rsid w:val="00620FF4"/>
    <w:rsid w:val="00626A53"/>
    <w:rsid w:val="00631453"/>
    <w:rsid w:val="0063317A"/>
    <w:rsid w:val="00635B68"/>
    <w:rsid w:val="00637B20"/>
    <w:rsid w:val="00637B94"/>
    <w:rsid w:val="0064044D"/>
    <w:rsid w:val="0064300C"/>
    <w:rsid w:val="00643682"/>
    <w:rsid w:val="00643C25"/>
    <w:rsid w:val="0064616D"/>
    <w:rsid w:val="0065158F"/>
    <w:rsid w:val="00653766"/>
    <w:rsid w:val="00654C4D"/>
    <w:rsid w:val="00656A4C"/>
    <w:rsid w:val="0066481A"/>
    <w:rsid w:val="0066512C"/>
    <w:rsid w:val="006652ED"/>
    <w:rsid w:val="006706BF"/>
    <w:rsid w:val="00670730"/>
    <w:rsid w:val="0067122C"/>
    <w:rsid w:val="0067157D"/>
    <w:rsid w:val="00672A46"/>
    <w:rsid w:val="00672F69"/>
    <w:rsid w:val="00673E55"/>
    <w:rsid w:val="0067659F"/>
    <w:rsid w:val="00676F93"/>
    <w:rsid w:val="00677AE0"/>
    <w:rsid w:val="0068126F"/>
    <w:rsid w:val="00681C7B"/>
    <w:rsid w:val="00681EE2"/>
    <w:rsid w:val="006859AB"/>
    <w:rsid w:val="006910AF"/>
    <w:rsid w:val="0069214E"/>
    <w:rsid w:val="0069280F"/>
    <w:rsid w:val="00692988"/>
    <w:rsid w:val="00692B79"/>
    <w:rsid w:val="0069398A"/>
    <w:rsid w:val="006959D6"/>
    <w:rsid w:val="00695A8C"/>
    <w:rsid w:val="00696523"/>
    <w:rsid w:val="00696A33"/>
    <w:rsid w:val="006974F8"/>
    <w:rsid w:val="00697C1C"/>
    <w:rsid w:val="00697EA6"/>
    <w:rsid w:val="006A229F"/>
    <w:rsid w:val="006A3A4F"/>
    <w:rsid w:val="006A3D49"/>
    <w:rsid w:val="006A4371"/>
    <w:rsid w:val="006A4A19"/>
    <w:rsid w:val="006A51D6"/>
    <w:rsid w:val="006B0C7D"/>
    <w:rsid w:val="006B0EDC"/>
    <w:rsid w:val="006B2D91"/>
    <w:rsid w:val="006B2E12"/>
    <w:rsid w:val="006B394F"/>
    <w:rsid w:val="006B738C"/>
    <w:rsid w:val="006C281B"/>
    <w:rsid w:val="006C3666"/>
    <w:rsid w:val="006C7CB4"/>
    <w:rsid w:val="006D4620"/>
    <w:rsid w:val="006D48D1"/>
    <w:rsid w:val="006D5862"/>
    <w:rsid w:val="006D5FF5"/>
    <w:rsid w:val="006D69F6"/>
    <w:rsid w:val="006D6B6D"/>
    <w:rsid w:val="006D7BE9"/>
    <w:rsid w:val="006E22DC"/>
    <w:rsid w:val="006E2780"/>
    <w:rsid w:val="006E5C45"/>
    <w:rsid w:val="006F56AE"/>
    <w:rsid w:val="006F69C5"/>
    <w:rsid w:val="006F714A"/>
    <w:rsid w:val="0070086A"/>
    <w:rsid w:val="00700B4C"/>
    <w:rsid w:val="00704996"/>
    <w:rsid w:val="00705936"/>
    <w:rsid w:val="00705D6F"/>
    <w:rsid w:val="007073FC"/>
    <w:rsid w:val="00710D6F"/>
    <w:rsid w:val="0071170A"/>
    <w:rsid w:val="0071256A"/>
    <w:rsid w:val="00712D55"/>
    <w:rsid w:val="00713E33"/>
    <w:rsid w:val="00714A40"/>
    <w:rsid w:val="007152CE"/>
    <w:rsid w:val="0071641C"/>
    <w:rsid w:val="007204FD"/>
    <w:rsid w:val="00720822"/>
    <w:rsid w:val="00720F8B"/>
    <w:rsid w:val="007211CE"/>
    <w:rsid w:val="00722079"/>
    <w:rsid w:val="00725EFE"/>
    <w:rsid w:val="00726D59"/>
    <w:rsid w:val="007274E0"/>
    <w:rsid w:val="00727926"/>
    <w:rsid w:val="00730211"/>
    <w:rsid w:val="00734BD7"/>
    <w:rsid w:val="0073604F"/>
    <w:rsid w:val="0073652E"/>
    <w:rsid w:val="00736B40"/>
    <w:rsid w:val="00737BBC"/>
    <w:rsid w:val="007421FC"/>
    <w:rsid w:val="00742AC9"/>
    <w:rsid w:val="007453E6"/>
    <w:rsid w:val="0074640D"/>
    <w:rsid w:val="00747F4C"/>
    <w:rsid w:val="00750474"/>
    <w:rsid w:val="007517BD"/>
    <w:rsid w:val="00751ACA"/>
    <w:rsid w:val="00752035"/>
    <w:rsid w:val="00755003"/>
    <w:rsid w:val="00755D4D"/>
    <w:rsid w:val="00760557"/>
    <w:rsid w:val="007609D0"/>
    <w:rsid w:val="00763AE7"/>
    <w:rsid w:val="00765084"/>
    <w:rsid w:val="007655CF"/>
    <w:rsid w:val="00766907"/>
    <w:rsid w:val="00766B89"/>
    <w:rsid w:val="007671C4"/>
    <w:rsid w:val="007752E9"/>
    <w:rsid w:val="00776C44"/>
    <w:rsid w:val="0078406E"/>
    <w:rsid w:val="00785563"/>
    <w:rsid w:val="0078582D"/>
    <w:rsid w:val="00790B02"/>
    <w:rsid w:val="00791029"/>
    <w:rsid w:val="00792171"/>
    <w:rsid w:val="00792204"/>
    <w:rsid w:val="00794CC3"/>
    <w:rsid w:val="007954A9"/>
    <w:rsid w:val="0079582A"/>
    <w:rsid w:val="007971E1"/>
    <w:rsid w:val="007A01E0"/>
    <w:rsid w:val="007A038C"/>
    <w:rsid w:val="007A0D51"/>
    <w:rsid w:val="007A17F6"/>
    <w:rsid w:val="007A29B8"/>
    <w:rsid w:val="007A3B30"/>
    <w:rsid w:val="007A5B0D"/>
    <w:rsid w:val="007B0311"/>
    <w:rsid w:val="007B118D"/>
    <w:rsid w:val="007B1557"/>
    <w:rsid w:val="007B1635"/>
    <w:rsid w:val="007B1710"/>
    <w:rsid w:val="007B30B2"/>
    <w:rsid w:val="007B4BDE"/>
    <w:rsid w:val="007B4E74"/>
    <w:rsid w:val="007B5B2B"/>
    <w:rsid w:val="007B7554"/>
    <w:rsid w:val="007C08BD"/>
    <w:rsid w:val="007C099F"/>
    <w:rsid w:val="007C20A1"/>
    <w:rsid w:val="007C2EC2"/>
    <w:rsid w:val="007C400B"/>
    <w:rsid w:val="007C6016"/>
    <w:rsid w:val="007C73F5"/>
    <w:rsid w:val="007D2C74"/>
    <w:rsid w:val="007D36EE"/>
    <w:rsid w:val="007D442E"/>
    <w:rsid w:val="007D4C36"/>
    <w:rsid w:val="007D7AF2"/>
    <w:rsid w:val="007E0727"/>
    <w:rsid w:val="007E2712"/>
    <w:rsid w:val="007E2E46"/>
    <w:rsid w:val="007E4B16"/>
    <w:rsid w:val="007E5FB9"/>
    <w:rsid w:val="007E745E"/>
    <w:rsid w:val="007F1132"/>
    <w:rsid w:val="007F1872"/>
    <w:rsid w:val="007F2382"/>
    <w:rsid w:val="007F403C"/>
    <w:rsid w:val="007F5482"/>
    <w:rsid w:val="007F5E1E"/>
    <w:rsid w:val="007F5E83"/>
    <w:rsid w:val="007F7C22"/>
    <w:rsid w:val="0080137D"/>
    <w:rsid w:val="00803324"/>
    <w:rsid w:val="00804DC4"/>
    <w:rsid w:val="00805B67"/>
    <w:rsid w:val="00807F09"/>
    <w:rsid w:val="008100D2"/>
    <w:rsid w:val="00812029"/>
    <w:rsid w:val="00812DC9"/>
    <w:rsid w:val="00814C9D"/>
    <w:rsid w:val="00815A28"/>
    <w:rsid w:val="00815FAB"/>
    <w:rsid w:val="008175E3"/>
    <w:rsid w:val="00821912"/>
    <w:rsid w:val="00822C85"/>
    <w:rsid w:val="00825E4F"/>
    <w:rsid w:val="00826283"/>
    <w:rsid w:val="0082713F"/>
    <w:rsid w:val="00831606"/>
    <w:rsid w:val="0083457E"/>
    <w:rsid w:val="008349B5"/>
    <w:rsid w:val="00840BFB"/>
    <w:rsid w:val="00840CEC"/>
    <w:rsid w:val="008426D3"/>
    <w:rsid w:val="00843247"/>
    <w:rsid w:val="008444B4"/>
    <w:rsid w:val="0084507F"/>
    <w:rsid w:val="0084645B"/>
    <w:rsid w:val="0084692D"/>
    <w:rsid w:val="008530F5"/>
    <w:rsid w:val="00854D04"/>
    <w:rsid w:val="00855078"/>
    <w:rsid w:val="008550BD"/>
    <w:rsid w:val="00855315"/>
    <w:rsid w:val="00857F1E"/>
    <w:rsid w:val="008604C2"/>
    <w:rsid w:val="00864255"/>
    <w:rsid w:val="00865806"/>
    <w:rsid w:val="00865EC1"/>
    <w:rsid w:val="008718D8"/>
    <w:rsid w:val="00871A59"/>
    <w:rsid w:val="008741D8"/>
    <w:rsid w:val="0088144F"/>
    <w:rsid w:val="00882086"/>
    <w:rsid w:val="00882127"/>
    <w:rsid w:val="00883686"/>
    <w:rsid w:val="00885BA1"/>
    <w:rsid w:val="00885EBA"/>
    <w:rsid w:val="0088786D"/>
    <w:rsid w:val="00893238"/>
    <w:rsid w:val="00894410"/>
    <w:rsid w:val="00895627"/>
    <w:rsid w:val="00895DDA"/>
    <w:rsid w:val="00896265"/>
    <w:rsid w:val="008A0A77"/>
    <w:rsid w:val="008A0E03"/>
    <w:rsid w:val="008A114C"/>
    <w:rsid w:val="008A2379"/>
    <w:rsid w:val="008A2799"/>
    <w:rsid w:val="008A279D"/>
    <w:rsid w:val="008A29E4"/>
    <w:rsid w:val="008A34D6"/>
    <w:rsid w:val="008A3E53"/>
    <w:rsid w:val="008A6069"/>
    <w:rsid w:val="008B01F9"/>
    <w:rsid w:val="008B3032"/>
    <w:rsid w:val="008B3988"/>
    <w:rsid w:val="008B453C"/>
    <w:rsid w:val="008B4BA0"/>
    <w:rsid w:val="008B5C61"/>
    <w:rsid w:val="008B6474"/>
    <w:rsid w:val="008B66DC"/>
    <w:rsid w:val="008B6C00"/>
    <w:rsid w:val="008C6C15"/>
    <w:rsid w:val="008C74E4"/>
    <w:rsid w:val="008C7A0B"/>
    <w:rsid w:val="008D08F3"/>
    <w:rsid w:val="008D205A"/>
    <w:rsid w:val="008D48E9"/>
    <w:rsid w:val="008D6BAE"/>
    <w:rsid w:val="008D7C1C"/>
    <w:rsid w:val="008E0BF3"/>
    <w:rsid w:val="008E2DD1"/>
    <w:rsid w:val="008E4ABD"/>
    <w:rsid w:val="008E4ABF"/>
    <w:rsid w:val="008E5705"/>
    <w:rsid w:val="008E59B0"/>
    <w:rsid w:val="008E622C"/>
    <w:rsid w:val="008E680E"/>
    <w:rsid w:val="008E690C"/>
    <w:rsid w:val="008E771E"/>
    <w:rsid w:val="008E7D50"/>
    <w:rsid w:val="008F12DB"/>
    <w:rsid w:val="008F134F"/>
    <w:rsid w:val="008F2DF8"/>
    <w:rsid w:val="008F40C9"/>
    <w:rsid w:val="008F4A88"/>
    <w:rsid w:val="009002F6"/>
    <w:rsid w:val="00902499"/>
    <w:rsid w:val="00913451"/>
    <w:rsid w:val="00914B3F"/>
    <w:rsid w:val="009157D3"/>
    <w:rsid w:val="00915ABA"/>
    <w:rsid w:val="00916B41"/>
    <w:rsid w:val="00917634"/>
    <w:rsid w:val="00920319"/>
    <w:rsid w:val="00920D5B"/>
    <w:rsid w:val="00921D49"/>
    <w:rsid w:val="00923560"/>
    <w:rsid w:val="00923AD3"/>
    <w:rsid w:val="00924451"/>
    <w:rsid w:val="00924D44"/>
    <w:rsid w:val="0092602D"/>
    <w:rsid w:val="00931C57"/>
    <w:rsid w:val="00932A91"/>
    <w:rsid w:val="0093305E"/>
    <w:rsid w:val="009340AE"/>
    <w:rsid w:val="00934589"/>
    <w:rsid w:val="00935219"/>
    <w:rsid w:val="00935934"/>
    <w:rsid w:val="00940518"/>
    <w:rsid w:val="00940F49"/>
    <w:rsid w:val="00945266"/>
    <w:rsid w:val="00947DB1"/>
    <w:rsid w:val="00951167"/>
    <w:rsid w:val="0095140D"/>
    <w:rsid w:val="009514BB"/>
    <w:rsid w:val="00956D89"/>
    <w:rsid w:val="009609D0"/>
    <w:rsid w:val="00963DCB"/>
    <w:rsid w:val="00966282"/>
    <w:rsid w:val="00966F85"/>
    <w:rsid w:val="00967FB8"/>
    <w:rsid w:val="009703EF"/>
    <w:rsid w:val="00972526"/>
    <w:rsid w:val="009744FF"/>
    <w:rsid w:val="00975338"/>
    <w:rsid w:val="0097734D"/>
    <w:rsid w:val="00980D38"/>
    <w:rsid w:val="00981017"/>
    <w:rsid w:val="00984B42"/>
    <w:rsid w:val="00985FA5"/>
    <w:rsid w:val="009865A9"/>
    <w:rsid w:val="00986D70"/>
    <w:rsid w:val="0099182B"/>
    <w:rsid w:val="00991A14"/>
    <w:rsid w:val="009924E8"/>
    <w:rsid w:val="009925BE"/>
    <w:rsid w:val="00992B7B"/>
    <w:rsid w:val="00994943"/>
    <w:rsid w:val="00997AD3"/>
    <w:rsid w:val="009A01FB"/>
    <w:rsid w:val="009A1B53"/>
    <w:rsid w:val="009A1B9A"/>
    <w:rsid w:val="009A30D7"/>
    <w:rsid w:val="009A482F"/>
    <w:rsid w:val="009A4CAA"/>
    <w:rsid w:val="009B3111"/>
    <w:rsid w:val="009B3643"/>
    <w:rsid w:val="009B39AE"/>
    <w:rsid w:val="009B5011"/>
    <w:rsid w:val="009B72F9"/>
    <w:rsid w:val="009C24AA"/>
    <w:rsid w:val="009C2619"/>
    <w:rsid w:val="009C3D1E"/>
    <w:rsid w:val="009C458F"/>
    <w:rsid w:val="009C4662"/>
    <w:rsid w:val="009C6E35"/>
    <w:rsid w:val="009C72D4"/>
    <w:rsid w:val="009C7385"/>
    <w:rsid w:val="009D0242"/>
    <w:rsid w:val="009D3908"/>
    <w:rsid w:val="009D6529"/>
    <w:rsid w:val="009D6A33"/>
    <w:rsid w:val="009E1656"/>
    <w:rsid w:val="009E1B2D"/>
    <w:rsid w:val="009E4E68"/>
    <w:rsid w:val="009E53ED"/>
    <w:rsid w:val="009F04EF"/>
    <w:rsid w:val="009F0FCE"/>
    <w:rsid w:val="009F2AD1"/>
    <w:rsid w:val="009F3BB3"/>
    <w:rsid w:val="009F3D9D"/>
    <w:rsid w:val="009F4310"/>
    <w:rsid w:val="009F4AA4"/>
    <w:rsid w:val="009F77DE"/>
    <w:rsid w:val="00A000D0"/>
    <w:rsid w:val="00A016D5"/>
    <w:rsid w:val="00A01E3C"/>
    <w:rsid w:val="00A05201"/>
    <w:rsid w:val="00A06A08"/>
    <w:rsid w:val="00A0741E"/>
    <w:rsid w:val="00A074F2"/>
    <w:rsid w:val="00A178D3"/>
    <w:rsid w:val="00A2073A"/>
    <w:rsid w:val="00A20810"/>
    <w:rsid w:val="00A20E68"/>
    <w:rsid w:val="00A25056"/>
    <w:rsid w:val="00A26163"/>
    <w:rsid w:val="00A2767C"/>
    <w:rsid w:val="00A27AB8"/>
    <w:rsid w:val="00A27D0D"/>
    <w:rsid w:val="00A325DE"/>
    <w:rsid w:val="00A32FB7"/>
    <w:rsid w:val="00A331E2"/>
    <w:rsid w:val="00A34057"/>
    <w:rsid w:val="00A346C9"/>
    <w:rsid w:val="00A349CB"/>
    <w:rsid w:val="00A34BFC"/>
    <w:rsid w:val="00A36371"/>
    <w:rsid w:val="00A36CAA"/>
    <w:rsid w:val="00A40111"/>
    <w:rsid w:val="00A41303"/>
    <w:rsid w:val="00A41316"/>
    <w:rsid w:val="00A43906"/>
    <w:rsid w:val="00A44C43"/>
    <w:rsid w:val="00A46400"/>
    <w:rsid w:val="00A47BDA"/>
    <w:rsid w:val="00A47DC9"/>
    <w:rsid w:val="00A510B3"/>
    <w:rsid w:val="00A520CD"/>
    <w:rsid w:val="00A52A1F"/>
    <w:rsid w:val="00A601C4"/>
    <w:rsid w:val="00A605F3"/>
    <w:rsid w:val="00A71209"/>
    <w:rsid w:val="00A72C1D"/>
    <w:rsid w:val="00A76D65"/>
    <w:rsid w:val="00A8130B"/>
    <w:rsid w:val="00A82D4A"/>
    <w:rsid w:val="00A83F36"/>
    <w:rsid w:val="00A84694"/>
    <w:rsid w:val="00A87118"/>
    <w:rsid w:val="00A87312"/>
    <w:rsid w:val="00A92639"/>
    <w:rsid w:val="00A93A27"/>
    <w:rsid w:val="00A952AF"/>
    <w:rsid w:val="00A96571"/>
    <w:rsid w:val="00A96885"/>
    <w:rsid w:val="00A96AE4"/>
    <w:rsid w:val="00A97B25"/>
    <w:rsid w:val="00AA2A0D"/>
    <w:rsid w:val="00AA426C"/>
    <w:rsid w:val="00AA4797"/>
    <w:rsid w:val="00AA76EB"/>
    <w:rsid w:val="00AB0854"/>
    <w:rsid w:val="00AB201D"/>
    <w:rsid w:val="00AB5DE1"/>
    <w:rsid w:val="00AC4160"/>
    <w:rsid w:val="00AC7267"/>
    <w:rsid w:val="00AC7610"/>
    <w:rsid w:val="00AD1005"/>
    <w:rsid w:val="00AD165B"/>
    <w:rsid w:val="00AD2896"/>
    <w:rsid w:val="00AD3D54"/>
    <w:rsid w:val="00AD40E7"/>
    <w:rsid w:val="00AD4325"/>
    <w:rsid w:val="00AD639F"/>
    <w:rsid w:val="00AE4C78"/>
    <w:rsid w:val="00AE4FA8"/>
    <w:rsid w:val="00AE61F0"/>
    <w:rsid w:val="00AE7632"/>
    <w:rsid w:val="00AF02C5"/>
    <w:rsid w:val="00AF0B55"/>
    <w:rsid w:val="00AF1249"/>
    <w:rsid w:val="00AF1C70"/>
    <w:rsid w:val="00AF223A"/>
    <w:rsid w:val="00AF30D7"/>
    <w:rsid w:val="00AF5A06"/>
    <w:rsid w:val="00AF6775"/>
    <w:rsid w:val="00AF6FE1"/>
    <w:rsid w:val="00AF7527"/>
    <w:rsid w:val="00B030DC"/>
    <w:rsid w:val="00B035C1"/>
    <w:rsid w:val="00B03889"/>
    <w:rsid w:val="00B03B7F"/>
    <w:rsid w:val="00B10DC7"/>
    <w:rsid w:val="00B1156A"/>
    <w:rsid w:val="00B1308F"/>
    <w:rsid w:val="00B132AF"/>
    <w:rsid w:val="00B1554C"/>
    <w:rsid w:val="00B17E69"/>
    <w:rsid w:val="00B236C1"/>
    <w:rsid w:val="00B260C7"/>
    <w:rsid w:val="00B26991"/>
    <w:rsid w:val="00B30160"/>
    <w:rsid w:val="00B302A4"/>
    <w:rsid w:val="00B3442D"/>
    <w:rsid w:val="00B34971"/>
    <w:rsid w:val="00B362B3"/>
    <w:rsid w:val="00B36A98"/>
    <w:rsid w:val="00B379B6"/>
    <w:rsid w:val="00B4008E"/>
    <w:rsid w:val="00B401B4"/>
    <w:rsid w:val="00B408DB"/>
    <w:rsid w:val="00B4361A"/>
    <w:rsid w:val="00B43C73"/>
    <w:rsid w:val="00B44972"/>
    <w:rsid w:val="00B47E3C"/>
    <w:rsid w:val="00B5033B"/>
    <w:rsid w:val="00B509B4"/>
    <w:rsid w:val="00B54013"/>
    <w:rsid w:val="00B56B41"/>
    <w:rsid w:val="00B57364"/>
    <w:rsid w:val="00B57FF0"/>
    <w:rsid w:val="00B611C6"/>
    <w:rsid w:val="00B619EC"/>
    <w:rsid w:val="00B627B9"/>
    <w:rsid w:val="00B62A65"/>
    <w:rsid w:val="00B654A4"/>
    <w:rsid w:val="00B6599D"/>
    <w:rsid w:val="00B7013C"/>
    <w:rsid w:val="00B70DE1"/>
    <w:rsid w:val="00B711CD"/>
    <w:rsid w:val="00B71CB5"/>
    <w:rsid w:val="00B74839"/>
    <w:rsid w:val="00B76674"/>
    <w:rsid w:val="00B834B3"/>
    <w:rsid w:val="00B85D13"/>
    <w:rsid w:val="00B85EC8"/>
    <w:rsid w:val="00B862D2"/>
    <w:rsid w:val="00B94EBC"/>
    <w:rsid w:val="00B94FDD"/>
    <w:rsid w:val="00B950C5"/>
    <w:rsid w:val="00B96921"/>
    <w:rsid w:val="00B971E6"/>
    <w:rsid w:val="00B97BE0"/>
    <w:rsid w:val="00BA01C3"/>
    <w:rsid w:val="00BA33E6"/>
    <w:rsid w:val="00BA3D61"/>
    <w:rsid w:val="00BA6398"/>
    <w:rsid w:val="00BA74D1"/>
    <w:rsid w:val="00BB05D8"/>
    <w:rsid w:val="00BB17EB"/>
    <w:rsid w:val="00BB5897"/>
    <w:rsid w:val="00BB66F9"/>
    <w:rsid w:val="00BB7221"/>
    <w:rsid w:val="00BC0843"/>
    <w:rsid w:val="00BC1390"/>
    <w:rsid w:val="00BC1888"/>
    <w:rsid w:val="00BC37A5"/>
    <w:rsid w:val="00BC5366"/>
    <w:rsid w:val="00BC58EB"/>
    <w:rsid w:val="00BC5976"/>
    <w:rsid w:val="00BC5E57"/>
    <w:rsid w:val="00BC60AF"/>
    <w:rsid w:val="00BC7867"/>
    <w:rsid w:val="00BD247E"/>
    <w:rsid w:val="00BD24F0"/>
    <w:rsid w:val="00BD2931"/>
    <w:rsid w:val="00BD2B4B"/>
    <w:rsid w:val="00BD3AB3"/>
    <w:rsid w:val="00BD4619"/>
    <w:rsid w:val="00BD764F"/>
    <w:rsid w:val="00BD7E82"/>
    <w:rsid w:val="00BE4100"/>
    <w:rsid w:val="00BE55BE"/>
    <w:rsid w:val="00BE74B0"/>
    <w:rsid w:val="00BF0013"/>
    <w:rsid w:val="00BF3951"/>
    <w:rsid w:val="00BF54F1"/>
    <w:rsid w:val="00BF5996"/>
    <w:rsid w:val="00BF6939"/>
    <w:rsid w:val="00BF7B13"/>
    <w:rsid w:val="00C00F50"/>
    <w:rsid w:val="00C01C04"/>
    <w:rsid w:val="00C03CA3"/>
    <w:rsid w:val="00C06F76"/>
    <w:rsid w:val="00C07221"/>
    <w:rsid w:val="00C102AC"/>
    <w:rsid w:val="00C102E7"/>
    <w:rsid w:val="00C106AB"/>
    <w:rsid w:val="00C120FB"/>
    <w:rsid w:val="00C13A11"/>
    <w:rsid w:val="00C13F6D"/>
    <w:rsid w:val="00C1403F"/>
    <w:rsid w:val="00C14352"/>
    <w:rsid w:val="00C149A4"/>
    <w:rsid w:val="00C203AA"/>
    <w:rsid w:val="00C20559"/>
    <w:rsid w:val="00C20B53"/>
    <w:rsid w:val="00C23565"/>
    <w:rsid w:val="00C25B76"/>
    <w:rsid w:val="00C26F80"/>
    <w:rsid w:val="00C3118E"/>
    <w:rsid w:val="00C35B38"/>
    <w:rsid w:val="00C3672E"/>
    <w:rsid w:val="00C36BCE"/>
    <w:rsid w:val="00C42131"/>
    <w:rsid w:val="00C44DB6"/>
    <w:rsid w:val="00C452FC"/>
    <w:rsid w:val="00C45BC4"/>
    <w:rsid w:val="00C474A0"/>
    <w:rsid w:val="00C502F2"/>
    <w:rsid w:val="00C5179B"/>
    <w:rsid w:val="00C5276D"/>
    <w:rsid w:val="00C53821"/>
    <w:rsid w:val="00C54A61"/>
    <w:rsid w:val="00C6083D"/>
    <w:rsid w:val="00C61492"/>
    <w:rsid w:val="00C61D07"/>
    <w:rsid w:val="00C63815"/>
    <w:rsid w:val="00C66C6D"/>
    <w:rsid w:val="00C67F41"/>
    <w:rsid w:val="00C705DB"/>
    <w:rsid w:val="00C70A72"/>
    <w:rsid w:val="00C731E9"/>
    <w:rsid w:val="00C7624E"/>
    <w:rsid w:val="00C7674F"/>
    <w:rsid w:val="00C824C2"/>
    <w:rsid w:val="00C8328C"/>
    <w:rsid w:val="00C85AA7"/>
    <w:rsid w:val="00C91121"/>
    <w:rsid w:val="00C94FF7"/>
    <w:rsid w:val="00CA19F6"/>
    <w:rsid w:val="00CA3CAB"/>
    <w:rsid w:val="00CA47E4"/>
    <w:rsid w:val="00CA4C55"/>
    <w:rsid w:val="00CA6231"/>
    <w:rsid w:val="00CA7A5E"/>
    <w:rsid w:val="00CA7CA0"/>
    <w:rsid w:val="00CB0549"/>
    <w:rsid w:val="00CB0C15"/>
    <w:rsid w:val="00CB1605"/>
    <w:rsid w:val="00CB1A22"/>
    <w:rsid w:val="00CB2B7B"/>
    <w:rsid w:val="00CB3190"/>
    <w:rsid w:val="00CB41D6"/>
    <w:rsid w:val="00CB4563"/>
    <w:rsid w:val="00CB5018"/>
    <w:rsid w:val="00CB73B3"/>
    <w:rsid w:val="00CC183A"/>
    <w:rsid w:val="00CC3240"/>
    <w:rsid w:val="00CC3DF4"/>
    <w:rsid w:val="00CC3F04"/>
    <w:rsid w:val="00CD019F"/>
    <w:rsid w:val="00CD01DD"/>
    <w:rsid w:val="00CD3CA9"/>
    <w:rsid w:val="00CD45B5"/>
    <w:rsid w:val="00CD6E5C"/>
    <w:rsid w:val="00CE0848"/>
    <w:rsid w:val="00CE204D"/>
    <w:rsid w:val="00CE36BB"/>
    <w:rsid w:val="00CE58BD"/>
    <w:rsid w:val="00CE5C17"/>
    <w:rsid w:val="00CF0435"/>
    <w:rsid w:val="00CF10B1"/>
    <w:rsid w:val="00CF1A2E"/>
    <w:rsid w:val="00CF3295"/>
    <w:rsid w:val="00CF334C"/>
    <w:rsid w:val="00CF51F7"/>
    <w:rsid w:val="00CF5E0A"/>
    <w:rsid w:val="00CF5F12"/>
    <w:rsid w:val="00D003B0"/>
    <w:rsid w:val="00D00504"/>
    <w:rsid w:val="00D02EB3"/>
    <w:rsid w:val="00D0349C"/>
    <w:rsid w:val="00D04F01"/>
    <w:rsid w:val="00D05045"/>
    <w:rsid w:val="00D050D2"/>
    <w:rsid w:val="00D0515B"/>
    <w:rsid w:val="00D052A4"/>
    <w:rsid w:val="00D06015"/>
    <w:rsid w:val="00D07BD7"/>
    <w:rsid w:val="00D10E1C"/>
    <w:rsid w:val="00D12DE4"/>
    <w:rsid w:val="00D13663"/>
    <w:rsid w:val="00D1419D"/>
    <w:rsid w:val="00D15954"/>
    <w:rsid w:val="00D20A32"/>
    <w:rsid w:val="00D216E2"/>
    <w:rsid w:val="00D23F14"/>
    <w:rsid w:val="00D25932"/>
    <w:rsid w:val="00D27492"/>
    <w:rsid w:val="00D3082F"/>
    <w:rsid w:val="00D3153A"/>
    <w:rsid w:val="00D32CDC"/>
    <w:rsid w:val="00D34AB4"/>
    <w:rsid w:val="00D3693A"/>
    <w:rsid w:val="00D40167"/>
    <w:rsid w:val="00D413EB"/>
    <w:rsid w:val="00D4207A"/>
    <w:rsid w:val="00D443D2"/>
    <w:rsid w:val="00D47688"/>
    <w:rsid w:val="00D47963"/>
    <w:rsid w:val="00D504BD"/>
    <w:rsid w:val="00D51D52"/>
    <w:rsid w:val="00D5267D"/>
    <w:rsid w:val="00D527A3"/>
    <w:rsid w:val="00D528FC"/>
    <w:rsid w:val="00D600E1"/>
    <w:rsid w:val="00D602D1"/>
    <w:rsid w:val="00D608E2"/>
    <w:rsid w:val="00D6793E"/>
    <w:rsid w:val="00D70A87"/>
    <w:rsid w:val="00D70C33"/>
    <w:rsid w:val="00D737DB"/>
    <w:rsid w:val="00D74D90"/>
    <w:rsid w:val="00D753EA"/>
    <w:rsid w:val="00D7708E"/>
    <w:rsid w:val="00D7714D"/>
    <w:rsid w:val="00D778AF"/>
    <w:rsid w:val="00D86D47"/>
    <w:rsid w:val="00D90C19"/>
    <w:rsid w:val="00D9199B"/>
    <w:rsid w:val="00D924CC"/>
    <w:rsid w:val="00D9280E"/>
    <w:rsid w:val="00D95B39"/>
    <w:rsid w:val="00D95CF7"/>
    <w:rsid w:val="00D97E41"/>
    <w:rsid w:val="00DA0DCE"/>
    <w:rsid w:val="00DA161A"/>
    <w:rsid w:val="00DA1787"/>
    <w:rsid w:val="00DA1C67"/>
    <w:rsid w:val="00DA272C"/>
    <w:rsid w:val="00DA414A"/>
    <w:rsid w:val="00DA64E4"/>
    <w:rsid w:val="00DB1437"/>
    <w:rsid w:val="00DB163A"/>
    <w:rsid w:val="00DB19B5"/>
    <w:rsid w:val="00DB2001"/>
    <w:rsid w:val="00DB300B"/>
    <w:rsid w:val="00DB3EF9"/>
    <w:rsid w:val="00DB475E"/>
    <w:rsid w:val="00DB683E"/>
    <w:rsid w:val="00DB7F0B"/>
    <w:rsid w:val="00DC0A8D"/>
    <w:rsid w:val="00DC4E1F"/>
    <w:rsid w:val="00DC55A3"/>
    <w:rsid w:val="00DC5605"/>
    <w:rsid w:val="00DC690A"/>
    <w:rsid w:val="00DD24BB"/>
    <w:rsid w:val="00DD37E0"/>
    <w:rsid w:val="00DD51DE"/>
    <w:rsid w:val="00DE0430"/>
    <w:rsid w:val="00DE251A"/>
    <w:rsid w:val="00DE2556"/>
    <w:rsid w:val="00DE3056"/>
    <w:rsid w:val="00DE4098"/>
    <w:rsid w:val="00DE581D"/>
    <w:rsid w:val="00DE7201"/>
    <w:rsid w:val="00DE7A9B"/>
    <w:rsid w:val="00DE7B08"/>
    <w:rsid w:val="00DF1A6A"/>
    <w:rsid w:val="00DF3D4F"/>
    <w:rsid w:val="00DF4308"/>
    <w:rsid w:val="00DF5379"/>
    <w:rsid w:val="00DF5E26"/>
    <w:rsid w:val="00DF6600"/>
    <w:rsid w:val="00DF6C60"/>
    <w:rsid w:val="00DF7856"/>
    <w:rsid w:val="00E00BAD"/>
    <w:rsid w:val="00E02DD2"/>
    <w:rsid w:val="00E04114"/>
    <w:rsid w:val="00E10408"/>
    <w:rsid w:val="00E11E37"/>
    <w:rsid w:val="00E12A48"/>
    <w:rsid w:val="00E1317E"/>
    <w:rsid w:val="00E1488A"/>
    <w:rsid w:val="00E237E4"/>
    <w:rsid w:val="00E23CF2"/>
    <w:rsid w:val="00E24820"/>
    <w:rsid w:val="00E24EF2"/>
    <w:rsid w:val="00E259B8"/>
    <w:rsid w:val="00E25D8D"/>
    <w:rsid w:val="00E26718"/>
    <w:rsid w:val="00E308F6"/>
    <w:rsid w:val="00E3346C"/>
    <w:rsid w:val="00E3375F"/>
    <w:rsid w:val="00E33EC6"/>
    <w:rsid w:val="00E35329"/>
    <w:rsid w:val="00E3609D"/>
    <w:rsid w:val="00E36EC2"/>
    <w:rsid w:val="00E37005"/>
    <w:rsid w:val="00E37BA5"/>
    <w:rsid w:val="00E40DD0"/>
    <w:rsid w:val="00E41408"/>
    <w:rsid w:val="00E4181A"/>
    <w:rsid w:val="00E41DCA"/>
    <w:rsid w:val="00E41FDF"/>
    <w:rsid w:val="00E42E67"/>
    <w:rsid w:val="00E44BE5"/>
    <w:rsid w:val="00E465AF"/>
    <w:rsid w:val="00E46C7F"/>
    <w:rsid w:val="00E51C52"/>
    <w:rsid w:val="00E54D1E"/>
    <w:rsid w:val="00E56A19"/>
    <w:rsid w:val="00E57F2A"/>
    <w:rsid w:val="00E60580"/>
    <w:rsid w:val="00E63A20"/>
    <w:rsid w:val="00E644C5"/>
    <w:rsid w:val="00E654C6"/>
    <w:rsid w:val="00E65A6B"/>
    <w:rsid w:val="00E663E3"/>
    <w:rsid w:val="00E67164"/>
    <w:rsid w:val="00E67C46"/>
    <w:rsid w:val="00E67DD6"/>
    <w:rsid w:val="00E72726"/>
    <w:rsid w:val="00E73755"/>
    <w:rsid w:val="00E755D3"/>
    <w:rsid w:val="00E76067"/>
    <w:rsid w:val="00E765F0"/>
    <w:rsid w:val="00E76636"/>
    <w:rsid w:val="00E77874"/>
    <w:rsid w:val="00E81029"/>
    <w:rsid w:val="00E8169B"/>
    <w:rsid w:val="00E81CCF"/>
    <w:rsid w:val="00E82675"/>
    <w:rsid w:val="00E85D94"/>
    <w:rsid w:val="00E861A0"/>
    <w:rsid w:val="00E86E17"/>
    <w:rsid w:val="00E86F1A"/>
    <w:rsid w:val="00E86F5B"/>
    <w:rsid w:val="00E87101"/>
    <w:rsid w:val="00E9055F"/>
    <w:rsid w:val="00E90B51"/>
    <w:rsid w:val="00E92116"/>
    <w:rsid w:val="00E922B4"/>
    <w:rsid w:val="00E938A6"/>
    <w:rsid w:val="00E975A3"/>
    <w:rsid w:val="00EA0386"/>
    <w:rsid w:val="00EA1BDA"/>
    <w:rsid w:val="00EA1D35"/>
    <w:rsid w:val="00EA47DC"/>
    <w:rsid w:val="00EA6A15"/>
    <w:rsid w:val="00EA6C42"/>
    <w:rsid w:val="00EA6D5D"/>
    <w:rsid w:val="00EB03D0"/>
    <w:rsid w:val="00EB31DA"/>
    <w:rsid w:val="00EB6B4C"/>
    <w:rsid w:val="00EC29CF"/>
    <w:rsid w:val="00EC39C4"/>
    <w:rsid w:val="00EC4852"/>
    <w:rsid w:val="00EC703B"/>
    <w:rsid w:val="00EC7E46"/>
    <w:rsid w:val="00ED1805"/>
    <w:rsid w:val="00ED3248"/>
    <w:rsid w:val="00ED6014"/>
    <w:rsid w:val="00ED60BC"/>
    <w:rsid w:val="00ED6544"/>
    <w:rsid w:val="00ED6DE7"/>
    <w:rsid w:val="00EE0DAC"/>
    <w:rsid w:val="00EE28C0"/>
    <w:rsid w:val="00EE4C2E"/>
    <w:rsid w:val="00EE5530"/>
    <w:rsid w:val="00EE5934"/>
    <w:rsid w:val="00EE6BE4"/>
    <w:rsid w:val="00EE76C1"/>
    <w:rsid w:val="00EF4438"/>
    <w:rsid w:val="00EF6C96"/>
    <w:rsid w:val="00F0131D"/>
    <w:rsid w:val="00F03B8F"/>
    <w:rsid w:val="00F052EA"/>
    <w:rsid w:val="00F06893"/>
    <w:rsid w:val="00F06A9B"/>
    <w:rsid w:val="00F073DD"/>
    <w:rsid w:val="00F20430"/>
    <w:rsid w:val="00F20730"/>
    <w:rsid w:val="00F20793"/>
    <w:rsid w:val="00F20856"/>
    <w:rsid w:val="00F2273E"/>
    <w:rsid w:val="00F24164"/>
    <w:rsid w:val="00F26635"/>
    <w:rsid w:val="00F26C1D"/>
    <w:rsid w:val="00F27C51"/>
    <w:rsid w:val="00F319DE"/>
    <w:rsid w:val="00F321EB"/>
    <w:rsid w:val="00F32A3A"/>
    <w:rsid w:val="00F3399B"/>
    <w:rsid w:val="00F344B6"/>
    <w:rsid w:val="00F3485C"/>
    <w:rsid w:val="00F3529D"/>
    <w:rsid w:val="00F37CD4"/>
    <w:rsid w:val="00F40828"/>
    <w:rsid w:val="00F40D63"/>
    <w:rsid w:val="00F41ABB"/>
    <w:rsid w:val="00F4220F"/>
    <w:rsid w:val="00F42E4B"/>
    <w:rsid w:val="00F44853"/>
    <w:rsid w:val="00F4528E"/>
    <w:rsid w:val="00F469EB"/>
    <w:rsid w:val="00F46D8A"/>
    <w:rsid w:val="00F47C20"/>
    <w:rsid w:val="00F506A0"/>
    <w:rsid w:val="00F507C3"/>
    <w:rsid w:val="00F50977"/>
    <w:rsid w:val="00F5117D"/>
    <w:rsid w:val="00F52944"/>
    <w:rsid w:val="00F532FE"/>
    <w:rsid w:val="00F53F7E"/>
    <w:rsid w:val="00F54947"/>
    <w:rsid w:val="00F60AA5"/>
    <w:rsid w:val="00F60F6F"/>
    <w:rsid w:val="00F611AB"/>
    <w:rsid w:val="00F62859"/>
    <w:rsid w:val="00F649DC"/>
    <w:rsid w:val="00F64B25"/>
    <w:rsid w:val="00F67CA8"/>
    <w:rsid w:val="00F7079F"/>
    <w:rsid w:val="00F70B2A"/>
    <w:rsid w:val="00F736F1"/>
    <w:rsid w:val="00F77F19"/>
    <w:rsid w:val="00F80F4B"/>
    <w:rsid w:val="00F8138E"/>
    <w:rsid w:val="00F815D4"/>
    <w:rsid w:val="00F83EC6"/>
    <w:rsid w:val="00F840B6"/>
    <w:rsid w:val="00F85ADA"/>
    <w:rsid w:val="00F90905"/>
    <w:rsid w:val="00F93B94"/>
    <w:rsid w:val="00F941C3"/>
    <w:rsid w:val="00F96209"/>
    <w:rsid w:val="00F96A6A"/>
    <w:rsid w:val="00FA09F8"/>
    <w:rsid w:val="00FA0EA1"/>
    <w:rsid w:val="00FA1834"/>
    <w:rsid w:val="00FA18E4"/>
    <w:rsid w:val="00FA1E01"/>
    <w:rsid w:val="00FA25B6"/>
    <w:rsid w:val="00FA397E"/>
    <w:rsid w:val="00FA4411"/>
    <w:rsid w:val="00FA4E5C"/>
    <w:rsid w:val="00FA5455"/>
    <w:rsid w:val="00FA5F82"/>
    <w:rsid w:val="00FB02FC"/>
    <w:rsid w:val="00FB0AAF"/>
    <w:rsid w:val="00FB1A9B"/>
    <w:rsid w:val="00FB2524"/>
    <w:rsid w:val="00FB5458"/>
    <w:rsid w:val="00FB6736"/>
    <w:rsid w:val="00FB76F2"/>
    <w:rsid w:val="00FD139B"/>
    <w:rsid w:val="00FD289A"/>
    <w:rsid w:val="00FD3BCA"/>
    <w:rsid w:val="00FD49FC"/>
    <w:rsid w:val="00FD561B"/>
    <w:rsid w:val="00FD57BA"/>
    <w:rsid w:val="00FD79B4"/>
    <w:rsid w:val="00FD7D7D"/>
    <w:rsid w:val="00FE4C86"/>
    <w:rsid w:val="00FE4E99"/>
    <w:rsid w:val="00FE5CAA"/>
    <w:rsid w:val="00FE7DE8"/>
    <w:rsid w:val="00FF2EA7"/>
    <w:rsid w:val="00FF2EC7"/>
    <w:rsid w:val="00FF348B"/>
    <w:rsid w:val="00FF5023"/>
    <w:rsid w:val="00FF6133"/>
    <w:rsid w:val="00FF61DA"/>
    <w:rsid w:val="00FF6821"/>
    <w:rsid w:val="00FF74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419CDE"/>
  <w15:chartTrackingRefBased/>
  <w15:docId w15:val="{8176EC2B-3D18-4818-8526-9A28A0A12F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iPriority="0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F4310"/>
    <w:pPr>
      <w:widowControl w:val="0"/>
      <w:spacing w:line="312" w:lineRule="auto"/>
      <w:jc w:val="both"/>
    </w:pPr>
    <w:rPr>
      <w:rFonts w:ascii="Times New Roman" w:eastAsia="宋体" w:hAnsi="Times New Roman"/>
      <w:color w:val="000000"/>
      <w:sz w:val="24"/>
    </w:rPr>
  </w:style>
  <w:style w:type="paragraph" w:styleId="1">
    <w:name w:val="heading 1"/>
    <w:basedOn w:val="a"/>
    <w:next w:val="a"/>
    <w:link w:val="10"/>
    <w:uiPriority w:val="9"/>
    <w:qFormat/>
    <w:rsid w:val="00113429"/>
    <w:pPr>
      <w:keepNext/>
      <w:keepLines/>
      <w:numPr>
        <w:numId w:val="3"/>
      </w:numPr>
      <w:spacing w:before="480" w:after="240" w:line="240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A33E6"/>
    <w:pPr>
      <w:numPr>
        <w:ilvl w:val="1"/>
        <w:numId w:val="3"/>
      </w:numPr>
      <w:spacing w:before="120" w:after="180" w:line="240" w:lineRule="auto"/>
      <w:ind w:left="851"/>
      <w:jc w:val="left"/>
      <w:outlineLvl w:val="1"/>
    </w:pPr>
    <w:rPr>
      <w:rFonts w:cstheme="majorBidi"/>
      <w:b/>
      <w:bCs/>
      <w:sz w:val="28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262D7C"/>
    <w:pPr>
      <w:numPr>
        <w:ilvl w:val="2"/>
        <w:numId w:val="3"/>
      </w:numPr>
      <w:spacing w:before="120" w:after="180" w:line="240" w:lineRule="auto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35D89"/>
    <w:pPr>
      <w:numPr>
        <w:numId w:val="2"/>
      </w:numPr>
      <w:snapToGrid w:val="0"/>
      <w:outlineLvl w:val="3"/>
    </w:pPr>
    <w:rPr>
      <w:rFonts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B10D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13429"/>
    <w:rPr>
      <w:rFonts w:ascii="Times New Roman" w:eastAsia="宋体" w:hAnsi="Times New Roman"/>
      <w:b/>
      <w:bCs/>
      <w:color w:val="000000"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BA33E6"/>
    <w:rPr>
      <w:rFonts w:ascii="Times New Roman" w:eastAsia="宋体" w:hAnsi="Times New Roman" w:cstheme="majorBidi"/>
      <w:b/>
      <w:bCs/>
      <w:color w:val="000000"/>
      <w:sz w:val="28"/>
      <w:szCs w:val="32"/>
    </w:rPr>
  </w:style>
  <w:style w:type="paragraph" w:customStyle="1" w:styleId="30">
    <w:name w:val="样式3"/>
    <w:basedOn w:val="1"/>
    <w:link w:val="3Char"/>
    <w:qFormat/>
    <w:rsid w:val="009A30D7"/>
    <w:pPr>
      <w:numPr>
        <w:numId w:val="1"/>
      </w:numPr>
    </w:pPr>
  </w:style>
  <w:style w:type="character" w:customStyle="1" w:styleId="31">
    <w:name w:val="标题 3 字符"/>
    <w:basedOn w:val="a0"/>
    <w:link w:val="3"/>
    <w:uiPriority w:val="9"/>
    <w:rsid w:val="00262D7C"/>
    <w:rPr>
      <w:rFonts w:ascii="Times New Roman" w:eastAsia="宋体" w:hAnsi="Times New Roman"/>
      <w:b/>
      <w:bCs/>
      <w:color w:val="000000"/>
      <w:sz w:val="24"/>
      <w:szCs w:val="32"/>
    </w:rPr>
  </w:style>
  <w:style w:type="character" w:customStyle="1" w:styleId="3Char">
    <w:name w:val="样式3 Char"/>
    <w:basedOn w:val="10"/>
    <w:link w:val="30"/>
    <w:rsid w:val="009A30D7"/>
    <w:rPr>
      <w:rFonts w:ascii="Times New Roman" w:eastAsia="宋体" w:hAnsi="Times New Roman"/>
      <w:b/>
      <w:bCs/>
      <w:color w:val="000000"/>
      <w:kern w:val="44"/>
      <w:sz w:val="36"/>
      <w:szCs w:val="44"/>
    </w:rPr>
  </w:style>
  <w:style w:type="paragraph" w:styleId="a3">
    <w:name w:val="caption"/>
    <w:basedOn w:val="a"/>
    <w:next w:val="a"/>
    <w:uiPriority w:val="35"/>
    <w:unhideWhenUsed/>
    <w:qFormat/>
    <w:rsid w:val="00E65A6B"/>
    <w:rPr>
      <w:rFonts w:cstheme="majorBidi"/>
      <w:sz w:val="18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rsid w:val="009E1656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9E1656"/>
    <w:rPr>
      <w:rFonts w:ascii="Times New Roman" w:eastAsia="宋体" w:hAnsi="Times New Roman"/>
      <w:sz w:val="24"/>
    </w:rPr>
  </w:style>
  <w:style w:type="character" w:styleId="a6">
    <w:name w:val="Strong"/>
    <w:basedOn w:val="a0"/>
    <w:uiPriority w:val="22"/>
    <w:qFormat/>
    <w:rsid w:val="0052122D"/>
    <w:rPr>
      <w:b/>
      <w:bCs/>
    </w:rPr>
  </w:style>
  <w:style w:type="table" w:customStyle="1" w:styleId="Table-temp">
    <w:name w:val="Table-temp"/>
    <w:basedOn w:val="a1"/>
    <w:uiPriority w:val="99"/>
    <w:qFormat/>
    <w:rsid w:val="007C73F5"/>
    <w:pPr>
      <w:jc w:val="both"/>
    </w:pPr>
    <w:rPr>
      <w:rFonts w:asciiTheme="minorEastAsia" w:hAnsiTheme="minorEastAsia" w:cstheme="minorEastAsia"/>
      <w:color w:val="404040" w:themeColor="text1" w:themeTint="BF"/>
      <w:sz w:val="18"/>
      <w:szCs w:val="15"/>
    </w:rPr>
    <w:tblPr>
      <w:tblInd w:w="39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  <w:tblStylePr w:type="firstCol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</w:style>
  <w:style w:type="paragraph" w:customStyle="1" w:styleId="question-temp">
    <w:name w:val="question-temp"/>
    <w:basedOn w:val="a"/>
    <w:link w:val="question-tempChar"/>
    <w:qFormat/>
    <w:rsid w:val="00B611C6"/>
    <w:pPr>
      <w:widowControl/>
      <w:spacing w:after="60" w:line="276" w:lineRule="auto"/>
      <w:jc w:val="left"/>
    </w:pPr>
    <w:rPr>
      <w:rFonts w:ascii="微软雅黑" w:eastAsia="微软雅黑" w:hAnsi="微软雅黑"/>
      <w:sz w:val="18"/>
      <w:szCs w:val="22"/>
    </w:rPr>
  </w:style>
  <w:style w:type="character" w:customStyle="1" w:styleId="question-tempChar">
    <w:name w:val="question-temp Char"/>
    <w:basedOn w:val="a0"/>
    <w:link w:val="question-temp"/>
    <w:rsid w:val="00B611C6"/>
    <w:rPr>
      <w:rFonts w:ascii="微软雅黑" w:eastAsia="微软雅黑" w:hAnsi="微软雅黑"/>
      <w:sz w:val="18"/>
      <w:szCs w:val="22"/>
    </w:rPr>
  </w:style>
  <w:style w:type="character" w:customStyle="1" w:styleId="40">
    <w:name w:val="标题 4 字符"/>
    <w:basedOn w:val="a0"/>
    <w:link w:val="4"/>
    <w:uiPriority w:val="9"/>
    <w:rsid w:val="00135D89"/>
    <w:rPr>
      <w:rFonts w:ascii="Times New Roman" w:eastAsia="宋体" w:hAnsi="Times New Roman" w:cstheme="majorBidi"/>
      <w:bCs/>
      <w:color w:val="000000"/>
      <w:sz w:val="24"/>
      <w:szCs w:val="28"/>
    </w:rPr>
  </w:style>
  <w:style w:type="paragraph" w:styleId="a7">
    <w:name w:val="Balloon Text"/>
    <w:basedOn w:val="a"/>
    <w:link w:val="a8"/>
    <w:unhideWhenUsed/>
    <w:rsid w:val="00195419"/>
    <w:pPr>
      <w:spacing w:line="240" w:lineRule="auto"/>
    </w:pPr>
    <w:rPr>
      <w:sz w:val="18"/>
      <w:szCs w:val="18"/>
    </w:rPr>
  </w:style>
  <w:style w:type="character" w:customStyle="1" w:styleId="a8">
    <w:name w:val="批注框文本 字符"/>
    <w:basedOn w:val="a0"/>
    <w:link w:val="a7"/>
    <w:rsid w:val="00195419"/>
    <w:rPr>
      <w:rFonts w:ascii="Times New Roman" w:eastAsia="宋体" w:hAnsi="Times New Roman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362B3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B362B3"/>
  </w:style>
  <w:style w:type="paragraph" w:styleId="21">
    <w:name w:val="toc 2"/>
    <w:basedOn w:val="a"/>
    <w:next w:val="a"/>
    <w:autoRedefine/>
    <w:uiPriority w:val="39"/>
    <w:unhideWhenUsed/>
    <w:rsid w:val="00B362B3"/>
    <w:pPr>
      <w:ind w:leftChars="200" w:left="420"/>
    </w:pPr>
  </w:style>
  <w:style w:type="paragraph" w:styleId="32">
    <w:name w:val="toc 3"/>
    <w:basedOn w:val="a"/>
    <w:next w:val="a"/>
    <w:autoRedefine/>
    <w:uiPriority w:val="39"/>
    <w:unhideWhenUsed/>
    <w:rsid w:val="00B362B3"/>
    <w:pPr>
      <w:ind w:leftChars="400" w:left="840"/>
    </w:pPr>
  </w:style>
  <w:style w:type="character" w:styleId="a9">
    <w:name w:val="Hyperlink"/>
    <w:basedOn w:val="a0"/>
    <w:uiPriority w:val="99"/>
    <w:unhideWhenUsed/>
    <w:rsid w:val="00B362B3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3524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3524D7"/>
    <w:rPr>
      <w:rFonts w:ascii="Times New Roman" w:eastAsia="宋体" w:hAnsi="Times New Roman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3524D7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3524D7"/>
    <w:rPr>
      <w:rFonts w:ascii="Times New Roman" w:eastAsia="宋体" w:hAnsi="Times New Roman"/>
      <w:sz w:val="18"/>
      <w:szCs w:val="18"/>
    </w:rPr>
  </w:style>
  <w:style w:type="paragraph" w:styleId="ae">
    <w:name w:val="List Paragraph"/>
    <w:basedOn w:val="a"/>
    <w:uiPriority w:val="34"/>
    <w:qFormat/>
    <w:rsid w:val="0069280F"/>
    <w:pPr>
      <w:spacing w:line="240" w:lineRule="auto"/>
      <w:ind w:firstLineChars="200" w:firstLine="420"/>
    </w:pPr>
    <w:rPr>
      <w:rFonts w:asciiTheme="minorHAnsi" w:eastAsiaTheme="minorEastAsia" w:hAnsiTheme="minorHAnsi"/>
      <w:sz w:val="21"/>
      <w:szCs w:val="24"/>
    </w:rPr>
  </w:style>
  <w:style w:type="character" w:styleId="af">
    <w:name w:val="line number"/>
    <w:basedOn w:val="a0"/>
    <w:rsid w:val="0069280F"/>
  </w:style>
  <w:style w:type="character" w:customStyle="1" w:styleId="50">
    <w:name w:val="标题 5 字符"/>
    <w:basedOn w:val="a0"/>
    <w:link w:val="5"/>
    <w:uiPriority w:val="9"/>
    <w:rsid w:val="00B10DC7"/>
    <w:rPr>
      <w:rFonts w:ascii="Times New Roman" w:eastAsia="宋体" w:hAnsi="Times New Roman"/>
      <w:b/>
      <w:bCs/>
      <w:color w:val="000000"/>
      <w:sz w:val="28"/>
      <w:szCs w:val="28"/>
    </w:rPr>
  </w:style>
  <w:style w:type="table" w:styleId="af0">
    <w:name w:val="Table Grid"/>
    <w:basedOn w:val="a1"/>
    <w:uiPriority w:val="39"/>
    <w:rsid w:val="00481FD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731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483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34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70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70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8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57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4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441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962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22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03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727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39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14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803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284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45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4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03AC86-092E-48BE-AB4B-F8051AC7E6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67</TotalTime>
  <Pages>5</Pages>
  <Words>119</Words>
  <Characters>684</Characters>
  <Application>Microsoft Office Word</Application>
  <DocSecurity>0</DocSecurity>
  <Lines>5</Lines>
  <Paragraphs>1</Paragraphs>
  <ScaleCrop>false</ScaleCrop>
  <Company/>
  <LinksUpToDate>false</LinksUpToDate>
  <CharactersWithSpaces>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祥德</dc:creator>
  <cp:keywords/>
  <dc:description/>
  <cp:lastModifiedBy>刘 祥德</cp:lastModifiedBy>
  <cp:revision>263</cp:revision>
  <dcterms:created xsi:type="dcterms:W3CDTF">2017-08-26T06:54:00Z</dcterms:created>
  <dcterms:modified xsi:type="dcterms:W3CDTF">2018-09-27T17:43:00Z</dcterms:modified>
</cp:coreProperties>
</file>